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A734D58" w14:textId="77777777" w:rsidR="007A378D" w:rsidRDefault="007A378D" w:rsidP="006C472B">
      <w:pPr>
        <w:pStyle w:val="AJATitle"/>
        <w:ind w:left="0"/>
        <w:jc w:val="left"/>
      </w:pPr>
    </w:p>
    <w:p w14:paraId="58302BAA" w14:textId="585F5C2B" w:rsidR="00542DBD" w:rsidRDefault="006C0B1E" w:rsidP="00542DBD">
      <w:pPr>
        <w:pStyle w:val="AJATitle"/>
      </w:pPr>
      <w:r>
        <w:t>NTV2 HEVC Supplement</w:t>
      </w:r>
    </w:p>
    <w:p w14:paraId="4B07FAEA" w14:textId="77777777" w:rsidR="00542DBD" w:rsidRDefault="00542DBD" w:rsidP="00542DBD">
      <w:pPr>
        <w:pStyle w:val="AJATitle"/>
      </w:pPr>
    </w:p>
    <w:p w14:paraId="0C31BAE7" w14:textId="77777777" w:rsidR="00542DBD" w:rsidRPr="00542DBD" w:rsidRDefault="00542DBD" w:rsidP="00542DBD">
      <w:pPr>
        <w:pStyle w:val="AJATitle"/>
      </w:pPr>
    </w:p>
    <w:p w14:paraId="5444A0B0" w14:textId="7FE1CD74" w:rsidR="006C472B" w:rsidRDefault="006C472B" w:rsidP="006C472B">
      <w:pPr>
        <w:pStyle w:val="AJAH3Title"/>
      </w:pPr>
      <w:bookmarkStart w:id="0" w:name="_Toc346116708"/>
      <w:r>
        <w:t>NTV2 Software Development Kit</w:t>
      </w:r>
      <w:bookmarkEnd w:id="0"/>
    </w:p>
    <w:p w14:paraId="21A8124F" w14:textId="77777777" w:rsidR="0078454F" w:rsidRDefault="0078454F" w:rsidP="0078454F">
      <w:pPr>
        <w:pStyle w:val="AJATitle"/>
      </w:pPr>
    </w:p>
    <w:p w14:paraId="684C1163" w14:textId="77777777" w:rsidR="007A378D" w:rsidRDefault="007A378D" w:rsidP="0078454F">
      <w:pPr>
        <w:pStyle w:val="AJATitle"/>
      </w:pPr>
    </w:p>
    <w:p w14:paraId="47D3354B" w14:textId="77777777" w:rsidR="0078454F" w:rsidRDefault="0078454F" w:rsidP="0078454F">
      <w:pPr>
        <w:pStyle w:val="AJATitle"/>
      </w:pPr>
    </w:p>
    <w:p w14:paraId="0CB05ADC" w14:textId="77777777" w:rsidR="0078454F" w:rsidRDefault="0078454F" w:rsidP="006F6D80">
      <w:pPr>
        <w:pStyle w:val="AJASubTitle"/>
      </w:pPr>
    </w:p>
    <w:p w14:paraId="649A70E1" w14:textId="33641041" w:rsidR="0078454F" w:rsidRDefault="0078454F" w:rsidP="0078454F">
      <w:pPr>
        <w:pStyle w:val="AJALogo"/>
      </w:pPr>
      <w:r>
        <w:rPr>
          <w:noProof/>
        </w:rPr>
        <w:drawing>
          <wp:inline distT="0" distB="0" distL="0" distR="0" wp14:anchorId="7699BB87" wp14:editId="47110646">
            <wp:extent cx="1828800" cy="4794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8800" cy="479425"/>
                    </a:xfrm>
                    <a:prstGeom prst="rect">
                      <a:avLst/>
                    </a:prstGeom>
                    <a:noFill/>
                    <a:ln>
                      <a:noFill/>
                    </a:ln>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a:ext>
                    </a:extLst>
                  </pic:spPr>
                </pic:pic>
              </a:graphicData>
            </a:graphic>
          </wp:inline>
        </w:drawing>
      </w:r>
    </w:p>
    <w:p w14:paraId="2036E688" w14:textId="77777777" w:rsidR="007879EC" w:rsidRDefault="0078454F" w:rsidP="0078454F">
      <w:pPr>
        <w:pStyle w:val="AJALogoAddress"/>
        <w:sectPr w:rsidR="007879EC" w:rsidSect="004C2704">
          <w:footerReference w:type="even" r:id="rId10"/>
          <w:footerReference w:type="default" r:id="rId11"/>
          <w:pgSz w:w="12240" w:h="15840"/>
          <w:pgMar w:top="1440" w:right="1440" w:bottom="1440" w:left="1440" w:header="720" w:footer="936" w:gutter="0"/>
          <w:cols w:space="720"/>
          <w:titlePg/>
          <w:docGrid w:linePitch="360"/>
        </w:sectPr>
      </w:pPr>
      <w:r>
        <w:t>180 Litton Drive • Grass Valley • CA • 95945</w:t>
      </w:r>
    </w:p>
    <w:p w14:paraId="681F6EF5" w14:textId="77777777" w:rsidR="00354DF8" w:rsidRPr="00354DF8" w:rsidRDefault="00354DF8" w:rsidP="007732E7">
      <w:pPr>
        <w:pStyle w:val="AJASectionHead"/>
      </w:pPr>
      <w:r w:rsidRPr="00354DF8">
        <w:lastRenderedPageBreak/>
        <w:t>About this information</w:t>
      </w:r>
    </w:p>
    <w:p w14:paraId="402A4CB1" w14:textId="7925E79C" w:rsidR="006C472B" w:rsidRDefault="006C472B" w:rsidP="006C472B">
      <w:pPr>
        <w:pStyle w:val="AJAH3"/>
        <w:keepNext w:val="0"/>
        <w:widowControl w:val="0"/>
        <w:spacing w:before="80"/>
        <w:rPr>
          <w:b w:val="0"/>
          <w:sz w:val="18"/>
        </w:rPr>
      </w:pPr>
      <w:r>
        <w:rPr>
          <w:b w:val="0"/>
          <w:sz w:val="18"/>
        </w:rPr>
        <w:t xml:space="preserve">Revised </w:t>
      </w:r>
      <w:r w:rsidR="00363C30">
        <w:rPr>
          <w:b w:val="0"/>
          <w:sz w:val="18"/>
        </w:rPr>
        <w:t>August</w:t>
      </w:r>
      <w:r>
        <w:rPr>
          <w:b w:val="0"/>
          <w:sz w:val="18"/>
        </w:rPr>
        <w:t>, 2015</w:t>
      </w:r>
    </w:p>
    <w:p w14:paraId="31CCEAD5" w14:textId="173F8C66" w:rsidR="006C472B" w:rsidRDefault="006C472B" w:rsidP="006C472B">
      <w:pPr>
        <w:pStyle w:val="AJAH3"/>
        <w:keepNext w:val="0"/>
        <w:widowControl w:val="0"/>
        <w:spacing w:before="80"/>
        <w:rPr>
          <w:b w:val="0"/>
          <w:sz w:val="18"/>
        </w:rPr>
      </w:pPr>
      <w:r>
        <w:rPr>
          <w:b w:val="0"/>
          <w:sz w:val="18"/>
        </w:rPr>
        <w:t xml:space="preserve">Copyright © 2015 AJA Video Systems Inc. — </w:t>
      </w:r>
      <w:proofErr w:type="gramStart"/>
      <w:r>
        <w:rPr>
          <w:b w:val="0"/>
          <w:sz w:val="18"/>
        </w:rPr>
        <w:t>All</w:t>
      </w:r>
      <w:proofErr w:type="gramEnd"/>
      <w:r>
        <w:rPr>
          <w:b w:val="0"/>
          <w:sz w:val="18"/>
        </w:rPr>
        <w:t xml:space="preserve"> rights reserved</w:t>
      </w:r>
    </w:p>
    <w:p w14:paraId="1D59C0A0" w14:textId="4831C528" w:rsidR="006C472B" w:rsidRDefault="006C472B" w:rsidP="006C472B">
      <w:pPr>
        <w:pStyle w:val="AJABody"/>
      </w:pPr>
      <w:r>
        <w:t>Welcome to the AJA Video NTV2 HEVC Supplement Guide!</w:t>
      </w:r>
    </w:p>
    <w:p w14:paraId="042D25EF" w14:textId="77777777" w:rsidR="00354DF8" w:rsidRPr="00354DF8" w:rsidRDefault="00354DF8" w:rsidP="00354DF8">
      <w:pPr>
        <w:pStyle w:val="AJAH3"/>
      </w:pPr>
      <w:r w:rsidRPr="00354DF8">
        <w:t>How this document will help you</w:t>
      </w:r>
    </w:p>
    <w:p w14:paraId="0E50F151" w14:textId="5246603B" w:rsidR="006C472B" w:rsidRDefault="006C472B" w:rsidP="006C472B">
      <w:pPr>
        <w:pStyle w:val="AJABody"/>
      </w:pPr>
      <w:r>
        <w:t xml:space="preserve">This document provides an overview of HEVC support in the NTV2 SDK and describes how to get started developing custom applications for AJA video capture/playout/ hardware with HEVC capabilities.  </w:t>
      </w:r>
    </w:p>
    <w:p w14:paraId="31571537" w14:textId="77777777" w:rsidR="006C472B" w:rsidRDefault="006C472B" w:rsidP="006C472B">
      <w:pPr>
        <w:pStyle w:val="AJABody"/>
      </w:pPr>
      <w:r>
        <w:t>This document assumes experience in developing video and audio processing applications and a good working knowledge of C and C++.</w:t>
      </w:r>
    </w:p>
    <w:p w14:paraId="74D5B79E" w14:textId="77777777" w:rsidR="006C472B" w:rsidRDefault="006C472B" w:rsidP="006C472B">
      <w:pPr>
        <w:pStyle w:val="AJABody"/>
      </w:pPr>
      <w:r>
        <w:t>For more information about AJA’s OEM product line:</w:t>
      </w:r>
    </w:p>
    <w:p w14:paraId="45F22408" w14:textId="77777777" w:rsidR="006C472B" w:rsidRDefault="006C472B" w:rsidP="006C472B">
      <w:pPr>
        <w:pStyle w:val="AJABodyBullet"/>
        <w:keepNext/>
        <w:rPr>
          <w:position w:val="-2"/>
        </w:rPr>
      </w:pPr>
      <w:r>
        <w:t xml:space="preserve">visit </w:t>
      </w:r>
      <w:r w:rsidRPr="008E21BD">
        <w:rPr>
          <w:b/>
        </w:rPr>
        <w:t>http://www.aja.com/en/products/oem/</w:t>
      </w:r>
    </w:p>
    <w:p w14:paraId="755D15A7" w14:textId="77777777" w:rsidR="006C472B" w:rsidRDefault="006C472B" w:rsidP="006C472B">
      <w:pPr>
        <w:pStyle w:val="AJABodyBullet"/>
        <w:keepNext/>
        <w:rPr>
          <w:position w:val="-2"/>
        </w:rPr>
      </w:pPr>
      <w:r>
        <w:t xml:space="preserve">for registered OEMs, visit </w:t>
      </w:r>
      <w:r>
        <w:rPr>
          <w:rFonts w:ascii="Times New Roman Bold" w:hAnsi="Times New Roman Bold"/>
        </w:rPr>
        <w:t>https://sdksupport.aja.com/</w:t>
      </w:r>
    </w:p>
    <w:p w14:paraId="0F14A434" w14:textId="77777777" w:rsidR="006C472B" w:rsidRDefault="006C472B" w:rsidP="006C472B">
      <w:pPr>
        <w:pStyle w:val="AJAH3"/>
      </w:pPr>
      <w:r>
        <w:t>How to send your comments</w:t>
      </w:r>
    </w:p>
    <w:p w14:paraId="25EC0E2C" w14:textId="77777777" w:rsidR="006C472B" w:rsidRDefault="006C472B" w:rsidP="006C472B">
      <w:pPr>
        <w:pStyle w:val="AJABody"/>
      </w:pPr>
      <w:r>
        <w:t xml:space="preserve">Your feedback is important in helping us to provide accurate, high-quality information. If you have comments about this document, contact us in one of the following ways: </w:t>
      </w:r>
    </w:p>
    <w:p w14:paraId="6BE8790F" w14:textId="77777777" w:rsidR="006C472B" w:rsidRDefault="006C472B" w:rsidP="006C472B">
      <w:pPr>
        <w:pStyle w:val="AJABodyBullet"/>
        <w:keepNext/>
        <w:rPr>
          <w:position w:val="-2"/>
        </w:rPr>
      </w:pPr>
      <w:r>
        <w:t xml:space="preserve">If you’re a registered AJA OEM Partner, log on to the AJA OEM SDK support site at </w:t>
      </w:r>
      <w:r>
        <w:rPr>
          <w:rFonts w:ascii="Times New Roman Bold" w:hAnsi="Times New Roman Bold"/>
        </w:rPr>
        <w:t>https://sdksupport.aja.com/</w:t>
      </w:r>
      <w:r>
        <w:t xml:space="preserve"> and create a ticket.</w:t>
      </w:r>
    </w:p>
    <w:p w14:paraId="507934CD" w14:textId="77777777" w:rsidR="006C472B" w:rsidRDefault="006C472B" w:rsidP="006C472B">
      <w:pPr>
        <w:pStyle w:val="AJABody"/>
      </w:pPr>
      <w:r>
        <w:t>In any of this correspondence, please be sure to include the name of the document, the publication number (if any), the version of the SDK you’re using, and, if applicable, the specific location (e.g., page number or section heading) of the text that you are commenting on.</w:t>
      </w:r>
    </w:p>
    <w:p w14:paraId="54EB7C28" w14:textId="77777777" w:rsidR="006C472B" w:rsidRDefault="006C472B" w:rsidP="006C472B">
      <w:pPr>
        <w:pStyle w:val="AJABody"/>
      </w:pPr>
      <w:r>
        <w:t>When you send information to AJA, you grant AJA a nonexclusive right to use or distribute the information in any way that AJA believes appropriate without incurring any obligation to you.</w:t>
      </w:r>
    </w:p>
    <w:p w14:paraId="04EB2A84" w14:textId="18EEB558" w:rsidR="009D1B72" w:rsidRPr="00354DF8" w:rsidRDefault="009D1B72" w:rsidP="007732E7">
      <w:pPr>
        <w:pStyle w:val="AJASectionHead"/>
      </w:pPr>
      <w:r>
        <w:lastRenderedPageBreak/>
        <w:t>Change Log</w:t>
      </w:r>
    </w:p>
    <w:p w14:paraId="1DE9178A" w14:textId="64129319" w:rsidR="00936C52" w:rsidRDefault="00936C52" w:rsidP="00370326">
      <w:pPr>
        <w:pStyle w:val="ParamDescription"/>
        <w:numPr>
          <w:ilvl w:val="1"/>
          <w:numId w:val="47"/>
        </w:numPr>
      </w:pPr>
      <w:r>
        <w:t>(2015Jun09) — First public release.</w:t>
      </w:r>
    </w:p>
    <w:p w14:paraId="49C9F6EC" w14:textId="3D4D604E" w:rsidR="00370326" w:rsidRDefault="00370326" w:rsidP="00370326">
      <w:pPr>
        <w:pStyle w:val="ParamDescription"/>
        <w:numPr>
          <w:ilvl w:val="1"/>
          <w:numId w:val="47"/>
        </w:numPr>
      </w:pPr>
      <w:r>
        <w:t>(2015Jul31)</w:t>
      </w:r>
      <w:r w:rsidRPr="00370326">
        <w:t xml:space="preserve"> </w:t>
      </w:r>
      <w:r>
        <w:t xml:space="preserve">— </w:t>
      </w:r>
      <w:r w:rsidR="00D26C58">
        <w:t xml:space="preserve">Demo app updates, </w:t>
      </w:r>
      <w:proofErr w:type="spellStart"/>
      <w:r w:rsidR="00D26C58">
        <w:t>hevcmaintence</w:t>
      </w:r>
      <w:proofErr w:type="spellEnd"/>
      <w:r w:rsidR="00D26C58">
        <w:t xml:space="preserve"> added</w:t>
      </w:r>
      <w:r>
        <w:t>.</w:t>
      </w:r>
    </w:p>
    <w:p w14:paraId="3E334F06" w14:textId="0FA09EC7" w:rsidR="00363C30" w:rsidRDefault="006E0BA6" w:rsidP="00370326">
      <w:pPr>
        <w:pStyle w:val="ParamDescription"/>
        <w:numPr>
          <w:ilvl w:val="1"/>
          <w:numId w:val="47"/>
        </w:numPr>
      </w:pPr>
      <w:r>
        <w:t>(2015Aug27</w:t>
      </w:r>
      <w:r w:rsidR="00363C30">
        <w:t>) — Updated for AJA Corvid HEVC hardware.</w:t>
      </w:r>
    </w:p>
    <w:p w14:paraId="167BCE4B" w14:textId="77777777" w:rsidR="002460E9" w:rsidRDefault="002460E9" w:rsidP="002460E9">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spacing w:after="0" w:line="240" w:lineRule="auto"/>
        <w:rPr>
          <w:rFonts w:ascii="Helvetica" w:hAnsi="Helvetica" w:cs="Helvetica"/>
          <w:sz w:val="24"/>
          <w:szCs w:val="24"/>
        </w:rPr>
      </w:pPr>
    </w:p>
    <w:p w14:paraId="4896CD1B" w14:textId="7F4AD0D3" w:rsidR="002460E9" w:rsidRPr="00354DF8" w:rsidRDefault="002460E9" w:rsidP="007732E7">
      <w:pPr>
        <w:pStyle w:val="AJASectionHead"/>
      </w:pPr>
      <w:r>
        <w:lastRenderedPageBreak/>
        <w:t xml:space="preserve">Glossary </w:t>
      </w:r>
      <w:proofErr w:type="gramStart"/>
      <w:r>
        <w:t>Of</w:t>
      </w:r>
      <w:proofErr w:type="gramEnd"/>
      <w:r>
        <w:t xml:space="preserve"> Terms</w:t>
      </w:r>
    </w:p>
    <w:p w14:paraId="24C67282" w14:textId="77777777" w:rsidR="002460E9" w:rsidRPr="002460E9" w:rsidRDefault="002460E9" w:rsidP="002460E9">
      <w:pPr>
        <w:pStyle w:val="ParamDescription"/>
      </w:pPr>
      <w:r w:rsidRPr="002460E9">
        <w:t>DMA</w:t>
      </w:r>
      <w:r w:rsidRPr="002460E9">
        <w:tab/>
        <w:t>Acronym for Direct Memory Access, a fast method for transferring data to-and-from a peripheral device into host memory (or another peripheral device) without directly involving the host’s CPU(s).</w:t>
      </w:r>
    </w:p>
    <w:p w14:paraId="6C23BE8A" w14:textId="77777777" w:rsidR="002460E9" w:rsidRPr="002460E9" w:rsidRDefault="002460E9" w:rsidP="002460E9">
      <w:pPr>
        <w:pStyle w:val="ParamDescription"/>
      </w:pPr>
      <w:proofErr w:type="gramStart"/>
      <w:r w:rsidRPr="002460E9">
        <w:t>driver</w:t>
      </w:r>
      <w:proofErr w:type="gramEnd"/>
      <w:r w:rsidRPr="002460E9">
        <w:tab/>
        <w:t>Low-level software that operates at the operating system “kernel” level to control a peripheral device.</w:t>
      </w:r>
    </w:p>
    <w:p w14:paraId="3251A1C1" w14:textId="77777777" w:rsidR="002460E9" w:rsidRPr="002460E9" w:rsidRDefault="002460E9" w:rsidP="002460E9">
      <w:pPr>
        <w:pStyle w:val="ParamDescription"/>
      </w:pPr>
      <w:proofErr w:type="gramStart"/>
      <w:r w:rsidRPr="002460E9">
        <w:t>field</w:t>
      </w:r>
      <w:proofErr w:type="gramEnd"/>
      <w:r w:rsidRPr="002460E9">
        <w:tab/>
        <w:t>The odd or even horizontal lines that comprise a single frame of interlaced video.</w:t>
      </w:r>
    </w:p>
    <w:p w14:paraId="00B73911" w14:textId="77777777" w:rsidR="002460E9" w:rsidRPr="002460E9" w:rsidRDefault="002460E9" w:rsidP="002460E9">
      <w:pPr>
        <w:pStyle w:val="ParamDescription"/>
      </w:pPr>
      <w:proofErr w:type="gramStart"/>
      <w:r w:rsidRPr="002460E9">
        <w:t>frame</w:t>
      </w:r>
      <w:proofErr w:type="gramEnd"/>
      <w:r w:rsidRPr="002460E9">
        <w:tab/>
        <w:t>A complete video image.</w:t>
      </w:r>
    </w:p>
    <w:p w14:paraId="0EFC8BB3" w14:textId="09880163" w:rsidR="00936C52" w:rsidRDefault="002460E9" w:rsidP="00936C52">
      <w:pPr>
        <w:pStyle w:val="ParamDescription"/>
      </w:pPr>
      <w:proofErr w:type="gramStart"/>
      <w:r w:rsidRPr="002460E9">
        <w:t>frame</w:t>
      </w:r>
      <w:proofErr w:type="gramEnd"/>
      <w:r w:rsidRPr="002460E9">
        <w:t xml:space="preserve"> buffer</w:t>
      </w:r>
      <w:r w:rsidRPr="002460E9">
        <w:tab/>
        <w:t>A contiguous chunk of RAM used to store one or more fields/frames of video. It can also store audio and ancillary data. Frame buffers exist both on the host computer and on AJA devices.</w:t>
      </w:r>
    </w:p>
    <w:p w14:paraId="41A9DEA6" w14:textId="2A0FE3F8" w:rsidR="00936C52" w:rsidRPr="002460E9" w:rsidRDefault="00936C52" w:rsidP="00936C52">
      <w:pPr>
        <w:pStyle w:val="ParamDescription"/>
      </w:pPr>
      <w:r>
        <w:t>HEVC</w:t>
      </w:r>
      <w:r>
        <w:tab/>
      </w:r>
      <w:r>
        <w:rPr>
          <w:i/>
        </w:rPr>
        <w:t>High Efficiency Video Coding</w:t>
      </w:r>
      <w:r>
        <w:t xml:space="preserve">, H.265/HEVC is a video compression standard, a successor to H.264/MPEG-4 AVC (Advanced Video Coding).  </w:t>
      </w:r>
    </w:p>
    <w:p w14:paraId="0DE3A8E4" w14:textId="77777777" w:rsidR="002460E9" w:rsidRPr="002460E9" w:rsidRDefault="002460E9" w:rsidP="002460E9">
      <w:pPr>
        <w:pStyle w:val="ParamDescription"/>
      </w:pPr>
      <w:proofErr w:type="gramStart"/>
      <w:r w:rsidRPr="002460E9">
        <w:t>host</w:t>
      </w:r>
      <w:proofErr w:type="gramEnd"/>
      <w:r w:rsidRPr="002460E9">
        <w:tab/>
        <w:t xml:space="preserve">The computer that is connected to the AJA device that is running the capture or playout application that’s using </w:t>
      </w:r>
      <w:proofErr w:type="spellStart"/>
      <w:r w:rsidRPr="002460E9">
        <w:t>AutoCirculate</w:t>
      </w:r>
      <w:proofErr w:type="spellEnd"/>
      <w:r w:rsidRPr="002460E9">
        <w:t>.</w:t>
      </w:r>
    </w:p>
    <w:p w14:paraId="71D2DB19" w14:textId="77777777" w:rsidR="002460E9" w:rsidRPr="002460E9" w:rsidRDefault="002460E9" w:rsidP="002460E9">
      <w:pPr>
        <w:pStyle w:val="ParamDescription"/>
      </w:pPr>
      <w:r w:rsidRPr="002460E9">
        <w:t>ISR</w:t>
      </w:r>
      <w:r w:rsidRPr="002460E9">
        <w:tab/>
      </w:r>
      <w:r w:rsidRPr="002460E9">
        <w:rPr>
          <w:i/>
          <w:iCs/>
        </w:rPr>
        <w:t>Interrupt Service Routine</w:t>
      </w:r>
      <w:r w:rsidRPr="002460E9">
        <w:t>, usually a driver function that gets called by the host operating system “kernel” to handle an interrupt that may be relevant to the device being managed by the driver.</w:t>
      </w:r>
    </w:p>
    <w:p w14:paraId="412C5358" w14:textId="77777777" w:rsidR="002460E9" w:rsidRPr="002460E9" w:rsidRDefault="002460E9" w:rsidP="002460E9">
      <w:pPr>
        <w:pStyle w:val="ParamDescription"/>
      </w:pPr>
      <w:r w:rsidRPr="002460E9">
        <w:tab/>
        <w:t xml:space="preserve">Also </w:t>
      </w:r>
      <w:r w:rsidRPr="002460E9">
        <w:rPr>
          <w:i/>
          <w:iCs/>
        </w:rPr>
        <w:t>Interrupt Status Register</w:t>
      </w:r>
      <w:r w:rsidRPr="002460E9">
        <w:t>, which exists on a peripheral device that indicates the state of the device at the conclusion of an interrupt-driven data transfer with another device or host.</w:t>
      </w:r>
    </w:p>
    <w:p w14:paraId="55241959" w14:textId="7E1EB3AB" w:rsidR="00936C52" w:rsidRPr="002460E9" w:rsidRDefault="00936C52" w:rsidP="00936C52">
      <w:pPr>
        <w:pStyle w:val="ParamDescription"/>
      </w:pPr>
      <w:r>
        <w:t>MB86M31</w:t>
      </w:r>
      <w:r>
        <w:tab/>
        <w:t xml:space="preserve">HEVC/H.265 Real-time encoder hardware, developed by </w:t>
      </w:r>
      <w:proofErr w:type="spellStart"/>
      <w:r>
        <w:t>Socionext</w:t>
      </w:r>
      <w:proofErr w:type="spellEnd"/>
      <w:r>
        <w:t>, a new company established by the consolidation of the System LSI businesses of Fujitsu Limited and Panasonic Corporation.  This real time 4K encoder is used in AJA HEVC capable hardware and is supported in this SDK.</w:t>
      </w:r>
    </w:p>
    <w:p w14:paraId="6F678F8C" w14:textId="77777777" w:rsidR="002460E9" w:rsidRPr="002460E9" w:rsidRDefault="002460E9" w:rsidP="002460E9">
      <w:pPr>
        <w:pStyle w:val="ParamDescription"/>
      </w:pPr>
      <w:r w:rsidRPr="002460E9">
        <w:t>SDI</w:t>
      </w:r>
      <w:r w:rsidRPr="002460E9">
        <w:tab/>
      </w:r>
      <w:r w:rsidRPr="002460E9">
        <w:rPr>
          <w:i/>
          <w:iCs/>
        </w:rPr>
        <w:t>Serial Digital Interface</w:t>
      </w:r>
      <w:r w:rsidRPr="002460E9">
        <w:t>, a family of video interfaces standardized by SMPTE for transferring video and audio data between two machines.</w:t>
      </w:r>
    </w:p>
    <w:p w14:paraId="4146CBFA" w14:textId="77777777" w:rsidR="002460E9" w:rsidRPr="002460E9" w:rsidRDefault="002460E9" w:rsidP="002460E9">
      <w:pPr>
        <w:pStyle w:val="ParamDescription"/>
      </w:pPr>
      <w:r w:rsidRPr="002460E9">
        <w:t>VBI</w:t>
      </w:r>
      <w:r w:rsidRPr="002460E9">
        <w:tab/>
      </w:r>
      <w:r w:rsidRPr="002460E9">
        <w:rPr>
          <w:i/>
          <w:iCs/>
        </w:rPr>
        <w:t>Vertical Blanking Interval</w:t>
      </w:r>
      <w:r w:rsidRPr="002460E9">
        <w:t>, which is the length of time between the end of the last line of a video field/frame and the start of the first line of the next frame/field.</w:t>
      </w:r>
    </w:p>
    <w:p w14:paraId="12BCD08C" w14:textId="540C0C96" w:rsidR="00354DF8" w:rsidRDefault="002460E9" w:rsidP="002460E9">
      <w:pPr>
        <w:pStyle w:val="ParamDescription"/>
      </w:pPr>
      <w:r w:rsidRPr="002460E9">
        <w:tab/>
        <w:t xml:space="preserve">Also </w:t>
      </w:r>
      <w:r w:rsidRPr="002460E9">
        <w:rPr>
          <w:i/>
          <w:iCs/>
        </w:rPr>
        <w:t>Vertical Blanking Interrupt</w:t>
      </w:r>
      <w:r w:rsidRPr="002460E9">
        <w:t xml:space="preserve">, which signals the AJA device driver when the next field or frame should be handled by </w:t>
      </w:r>
      <w:proofErr w:type="spellStart"/>
      <w:r w:rsidRPr="002460E9">
        <w:t>AutoCirculate</w:t>
      </w:r>
      <w:proofErr w:type="spellEnd"/>
      <w:r w:rsidRPr="002460E9">
        <w:t>.</w:t>
      </w:r>
    </w:p>
    <w:p w14:paraId="3CB29C17" w14:textId="03E4E3E0" w:rsidR="002460E9" w:rsidRDefault="002460E9" w:rsidP="007732E7">
      <w:pPr>
        <w:pStyle w:val="AJASectionHead"/>
      </w:pPr>
      <w:r>
        <w:lastRenderedPageBreak/>
        <w:t>Contents</w:t>
      </w:r>
    </w:p>
    <w:p w14:paraId="6A597C9D" w14:textId="77777777" w:rsidR="001D68FD" w:rsidRPr="00CE0384" w:rsidRDefault="001D68FD" w:rsidP="001D68FD">
      <w:pPr>
        <w:pStyle w:val="TOC1"/>
        <w:tabs>
          <w:tab w:val="right" w:leader="dot" w:pos="9350"/>
        </w:tabs>
        <w:rPr>
          <w:noProof/>
        </w:rPr>
      </w:pPr>
      <w:r>
        <w:rPr>
          <w:noProof/>
        </w:rPr>
        <w:t>About this information</w:t>
      </w:r>
      <w:r>
        <w:rPr>
          <w:noProof/>
        </w:rPr>
        <w:tab/>
        <w:t>i</w:t>
      </w:r>
    </w:p>
    <w:p w14:paraId="7393121D" w14:textId="77777777" w:rsidR="001D68FD" w:rsidRPr="00CE0384" w:rsidRDefault="001D68FD" w:rsidP="001D68FD">
      <w:pPr>
        <w:pStyle w:val="TOC1"/>
        <w:tabs>
          <w:tab w:val="right" w:leader="dot" w:pos="9350"/>
        </w:tabs>
        <w:rPr>
          <w:noProof/>
        </w:rPr>
      </w:pPr>
      <w:r>
        <w:rPr>
          <w:noProof/>
        </w:rPr>
        <w:t>Change Log</w:t>
      </w:r>
      <w:r>
        <w:rPr>
          <w:noProof/>
        </w:rPr>
        <w:tab/>
        <w:t>ii</w:t>
      </w:r>
    </w:p>
    <w:p w14:paraId="6C2AC5D0" w14:textId="78C506AA" w:rsidR="001D68FD" w:rsidRPr="00CE0384" w:rsidRDefault="001D68FD" w:rsidP="001D68FD">
      <w:pPr>
        <w:pStyle w:val="TOC1"/>
        <w:tabs>
          <w:tab w:val="right" w:leader="dot" w:pos="9350"/>
        </w:tabs>
        <w:rPr>
          <w:noProof/>
        </w:rPr>
      </w:pPr>
      <w:r>
        <w:rPr>
          <w:noProof/>
        </w:rPr>
        <w:t>Glossary Of Terms</w:t>
      </w:r>
      <w:r>
        <w:rPr>
          <w:noProof/>
        </w:rPr>
        <w:tab/>
        <w:t>iii</w:t>
      </w:r>
    </w:p>
    <w:p w14:paraId="3AB75B47" w14:textId="77777777" w:rsidR="00D602E7" w:rsidRPr="00D602E7" w:rsidRDefault="00D602E7" w:rsidP="00D602E7">
      <w:pPr>
        <w:pStyle w:val="AJABody"/>
      </w:pPr>
    </w:p>
    <w:p w14:paraId="5D95C791" w14:textId="77777777" w:rsidR="009E3798" w:rsidRDefault="00D602E7">
      <w:pPr>
        <w:pStyle w:val="TOC1"/>
        <w:tabs>
          <w:tab w:val="right" w:pos="9350"/>
        </w:tabs>
        <w:rPr>
          <w:rFonts w:asciiTheme="minorHAnsi" w:eastAsiaTheme="minorEastAsia" w:hAnsiTheme="minorHAnsi"/>
          <w:b w:val="0"/>
          <w:noProof/>
          <w:color w:val="auto"/>
          <w:sz w:val="22"/>
          <w:szCs w:val="22"/>
        </w:rPr>
      </w:pPr>
      <w:r>
        <w:fldChar w:fldCharType="begin"/>
      </w:r>
      <w:r>
        <w:instrText xml:space="preserve"> TOC \t "AJA_H2,2,AJA_H1,1" </w:instrText>
      </w:r>
      <w:r>
        <w:fldChar w:fldCharType="separate"/>
      </w:r>
      <w:r w:rsidR="009E3798">
        <w:rPr>
          <w:noProof/>
        </w:rPr>
        <w:t>1 — Overview</w:t>
      </w:r>
      <w:r w:rsidR="009E3798">
        <w:rPr>
          <w:noProof/>
        </w:rPr>
        <w:tab/>
      </w:r>
      <w:r w:rsidR="009E3798">
        <w:rPr>
          <w:noProof/>
        </w:rPr>
        <w:fldChar w:fldCharType="begin"/>
      </w:r>
      <w:r w:rsidR="009E3798">
        <w:rPr>
          <w:noProof/>
        </w:rPr>
        <w:instrText xml:space="preserve"> PAGEREF _Toc433723791 \h </w:instrText>
      </w:r>
      <w:r w:rsidR="009E3798">
        <w:rPr>
          <w:noProof/>
        </w:rPr>
      </w:r>
      <w:r w:rsidR="009E3798">
        <w:rPr>
          <w:noProof/>
        </w:rPr>
        <w:fldChar w:fldCharType="separate"/>
      </w:r>
      <w:r w:rsidR="00052850">
        <w:rPr>
          <w:noProof/>
        </w:rPr>
        <w:t>1</w:t>
      </w:r>
      <w:r w:rsidR="009E3798">
        <w:rPr>
          <w:noProof/>
        </w:rPr>
        <w:fldChar w:fldCharType="end"/>
      </w:r>
    </w:p>
    <w:p w14:paraId="5615F864"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2 — Installing the Hardware</w:t>
      </w:r>
      <w:r>
        <w:rPr>
          <w:noProof/>
        </w:rPr>
        <w:tab/>
      </w:r>
      <w:r>
        <w:rPr>
          <w:noProof/>
        </w:rPr>
        <w:fldChar w:fldCharType="begin"/>
      </w:r>
      <w:r>
        <w:rPr>
          <w:noProof/>
        </w:rPr>
        <w:instrText xml:space="preserve"> PAGEREF _Toc433723792 \h </w:instrText>
      </w:r>
      <w:r>
        <w:rPr>
          <w:noProof/>
        </w:rPr>
      </w:r>
      <w:r>
        <w:rPr>
          <w:noProof/>
        </w:rPr>
        <w:fldChar w:fldCharType="separate"/>
      </w:r>
      <w:r w:rsidR="00052850">
        <w:rPr>
          <w:noProof/>
        </w:rPr>
        <w:t>3</w:t>
      </w:r>
      <w:r>
        <w:rPr>
          <w:noProof/>
        </w:rPr>
        <w:fldChar w:fldCharType="end"/>
      </w:r>
    </w:p>
    <w:p w14:paraId="23E6F1B1"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3 — Installing the HEVC Linux SDK</w:t>
      </w:r>
      <w:r>
        <w:rPr>
          <w:noProof/>
        </w:rPr>
        <w:tab/>
      </w:r>
      <w:r>
        <w:rPr>
          <w:noProof/>
        </w:rPr>
        <w:fldChar w:fldCharType="begin"/>
      </w:r>
      <w:r>
        <w:rPr>
          <w:noProof/>
        </w:rPr>
        <w:instrText xml:space="preserve"> PAGEREF _Toc433723793 \h </w:instrText>
      </w:r>
      <w:r>
        <w:rPr>
          <w:noProof/>
        </w:rPr>
      </w:r>
      <w:r>
        <w:rPr>
          <w:noProof/>
        </w:rPr>
        <w:fldChar w:fldCharType="separate"/>
      </w:r>
      <w:r w:rsidR="00052850">
        <w:rPr>
          <w:noProof/>
        </w:rPr>
        <w:t>5</w:t>
      </w:r>
      <w:r>
        <w:rPr>
          <w:noProof/>
        </w:rPr>
        <w:fldChar w:fldCharType="end"/>
      </w:r>
    </w:p>
    <w:p w14:paraId="6DD2D336" w14:textId="77777777" w:rsidR="009E3798" w:rsidRDefault="009E3798">
      <w:pPr>
        <w:pStyle w:val="TOC2"/>
        <w:tabs>
          <w:tab w:val="right" w:pos="9350"/>
        </w:tabs>
        <w:rPr>
          <w:rFonts w:asciiTheme="minorHAnsi" w:eastAsiaTheme="minorEastAsia" w:hAnsiTheme="minorHAnsi"/>
          <w:noProof/>
          <w:color w:val="auto"/>
        </w:rPr>
      </w:pPr>
      <w:r>
        <w:rPr>
          <w:noProof/>
        </w:rPr>
        <w:t>Building the Libraries on Linux</w:t>
      </w:r>
      <w:r>
        <w:rPr>
          <w:noProof/>
        </w:rPr>
        <w:tab/>
      </w:r>
      <w:r>
        <w:rPr>
          <w:noProof/>
        </w:rPr>
        <w:fldChar w:fldCharType="begin"/>
      </w:r>
      <w:r>
        <w:rPr>
          <w:noProof/>
        </w:rPr>
        <w:instrText xml:space="preserve"> PAGEREF _Toc433723794 \h </w:instrText>
      </w:r>
      <w:r>
        <w:rPr>
          <w:noProof/>
        </w:rPr>
      </w:r>
      <w:r>
        <w:rPr>
          <w:noProof/>
        </w:rPr>
        <w:fldChar w:fldCharType="separate"/>
      </w:r>
      <w:r w:rsidR="00052850">
        <w:rPr>
          <w:noProof/>
        </w:rPr>
        <w:t>5</w:t>
      </w:r>
      <w:r>
        <w:rPr>
          <w:noProof/>
        </w:rPr>
        <w:fldChar w:fldCharType="end"/>
      </w:r>
    </w:p>
    <w:p w14:paraId="4BFDBC7F" w14:textId="77777777" w:rsidR="009E3798" w:rsidRDefault="009E3798">
      <w:pPr>
        <w:pStyle w:val="TOC2"/>
        <w:tabs>
          <w:tab w:val="right" w:pos="9350"/>
        </w:tabs>
        <w:rPr>
          <w:rFonts w:asciiTheme="minorHAnsi" w:eastAsiaTheme="minorEastAsia" w:hAnsiTheme="minorHAnsi"/>
          <w:noProof/>
          <w:color w:val="auto"/>
        </w:rPr>
      </w:pPr>
      <w:r>
        <w:rPr>
          <w:noProof/>
        </w:rPr>
        <w:t>Installing the HEVC firmware</w:t>
      </w:r>
      <w:r>
        <w:rPr>
          <w:noProof/>
        </w:rPr>
        <w:tab/>
      </w:r>
      <w:r>
        <w:rPr>
          <w:noProof/>
        </w:rPr>
        <w:fldChar w:fldCharType="begin"/>
      </w:r>
      <w:r>
        <w:rPr>
          <w:noProof/>
        </w:rPr>
        <w:instrText xml:space="preserve"> PAGEREF _Toc433723795 \h </w:instrText>
      </w:r>
      <w:r>
        <w:rPr>
          <w:noProof/>
        </w:rPr>
      </w:r>
      <w:r>
        <w:rPr>
          <w:noProof/>
        </w:rPr>
        <w:fldChar w:fldCharType="separate"/>
      </w:r>
      <w:r w:rsidR="00052850">
        <w:rPr>
          <w:noProof/>
        </w:rPr>
        <w:t>5</w:t>
      </w:r>
      <w:r>
        <w:rPr>
          <w:noProof/>
        </w:rPr>
        <w:fldChar w:fldCharType="end"/>
      </w:r>
    </w:p>
    <w:p w14:paraId="603533F8" w14:textId="77777777" w:rsidR="009E3798" w:rsidRDefault="009E3798">
      <w:pPr>
        <w:pStyle w:val="TOC2"/>
        <w:tabs>
          <w:tab w:val="right" w:pos="9350"/>
        </w:tabs>
        <w:rPr>
          <w:rFonts w:asciiTheme="minorHAnsi" w:eastAsiaTheme="minorEastAsia" w:hAnsiTheme="minorHAnsi"/>
          <w:noProof/>
          <w:color w:val="auto"/>
        </w:rPr>
      </w:pPr>
      <w:r>
        <w:rPr>
          <w:noProof/>
        </w:rPr>
        <w:t>Breaking Down the Build for HEVC</w:t>
      </w:r>
      <w:r>
        <w:rPr>
          <w:noProof/>
        </w:rPr>
        <w:tab/>
      </w:r>
      <w:r>
        <w:rPr>
          <w:noProof/>
        </w:rPr>
        <w:fldChar w:fldCharType="begin"/>
      </w:r>
      <w:r>
        <w:rPr>
          <w:noProof/>
        </w:rPr>
        <w:instrText xml:space="preserve"> PAGEREF _Toc433723796 \h </w:instrText>
      </w:r>
      <w:r>
        <w:rPr>
          <w:noProof/>
        </w:rPr>
      </w:r>
      <w:r>
        <w:rPr>
          <w:noProof/>
        </w:rPr>
        <w:fldChar w:fldCharType="separate"/>
      </w:r>
      <w:r w:rsidR="00052850">
        <w:rPr>
          <w:noProof/>
        </w:rPr>
        <w:t>6</w:t>
      </w:r>
      <w:r>
        <w:rPr>
          <w:noProof/>
        </w:rPr>
        <w:fldChar w:fldCharType="end"/>
      </w:r>
    </w:p>
    <w:p w14:paraId="74179725"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4 — Installing the HEVC Windows SDK</w:t>
      </w:r>
      <w:r>
        <w:rPr>
          <w:noProof/>
        </w:rPr>
        <w:tab/>
      </w:r>
      <w:r>
        <w:rPr>
          <w:noProof/>
        </w:rPr>
        <w:fldChar w:fldCharType="begin"/>
      </w:r>
      <w:r>
        <w:rPr>
          <w:noProof/>
        </w:rPr>
        <w:instrText xml:space="preserve"> PAGEREF _Toc433723797 \h </w:instrText>
      </w:r>
      <w:r>
        <w:rPr>
          <w:noProof/>
        </w:rPr>
      </w:r>
      <w:r>
        <w:rPr>
          <w:noProof/>
        </w:rPr>
        <w:fldChar w:fldCharType="separate"/>
      </w:r>
      <w:r w:rsidR="00052850">
        <w:rPr>
          <w:noProof/>
        </w:rPr>
        <w:t>8</w:t>
      </w:r>
      <w:r>
        <w:rPr>
          <w:noProof/>
        </w:rPr>
        <w:fldChar w:fldCharType="end"/>
      </w:r>
    </w:p>
    <w:p w14:paraId="480E4F6A" w14:textId="77777777" w:rsidR="009E3798" w:rsidRDefault="009E3798">
      <w:pPr>
        <w:pStyle w:val="TOC2"/>
        <w:tabs>
          <w:tab w:val="right" w:pos="9350"/>
        </w:tabs>
        <w:rPr>
          <w:rFonts w:asciiTheme="minorHAnsi" w:eastAsiaTheme="minorEastAsia" w:hAnsiTheme="minorHAnsi"/>
          <w:noProof/>
          <w:color w:val="auto"/>
        </w:rPr>
      </w:pPr>
      <w:r>
        <w:rPr>
          <w:noProof/>
        </w:rPr>
        <w:t>Installing the Windows SDK</w:t>
      </w:r>
      <w:r>
        <w:rPr>
          <w:noProof/>
        </w:rPr>
        <w:tab/>
      </w:r>
      <w:r>
        <w:rPr>
          <w:noProof/>
        </w:rPr>
        <w:fldChar w:fldCharType="begin"/>
      </w:r>
      <w:r>
        <w:rPr>
          <w:noProof/>
        </w:rPr>
        <w:instrText xml:space="preserve"> PAGEREF _Toc433723798 \h </w:instrText>
      </w:r>
      <w:r>
        <w:rPr>
          <w:noProof/>
        </w:rPr>
      </w:r>
      <w:r>
        <w:rPr>
          <w:noProof/>
        </w:rPr>
        <w:fldChar w:fldCharType="separate"/>
      </w:r>
      <w:r w:rsidR="00052850">
        <w:rPr>
          <w:noProof/>
        </w:rPr>
        <w:t>8</w:t>
      </w:r>
      <w:r>
        <w:rPr>
          <w:noProof/>
        </w:rPr>
        <w:fldChar w:fldCharType="end"/>
      </w:r>
    </w:p>
    <w:p w14:paraId="680981C7" w14:textId="77777777" w:rsidR="009E3798" w:rsidRDefault="009E3798">
      <w:pPr>
        <w:pStyle w:val="TOC2"/>
        <w:tabs>
          <w:tab w:val="right" w:pos="9350"/>
        </w:tabs>
        <w:rPr>
          <w:rFonts w:asciiTheme="minorHAnsi" w:eastAsiaTheme="minorEastAsia" w:hAnsiTheme="minorHAnsi"/>
          <w:noProof/>
          <w:color w:val="auto"/>
        </w:rPr>
      </w:pPr>
      <w:r>
        <w:rPr>
          <w:noProof/>
        </w:rPr>
        <w:t>Building the Windows SDK</w:t>
      </w:r>
      <w:r>
        <w:rPr>
          <w:noProof/>
        </w:rPr>
        <w:tab/>
      </w:r>
      <w:r>
        <w:rPr>
          <w:noProof/>
        </w:rPr>
        <w:fldChar w:fldCharType="begin"/>
      </w:r>
      <w:r>
        <w:rPr>
          <w:noProof/>
        </w:rPr>
        <w:instrText xml:space="preserve"> PAGEREF _Toc433723799 \h </w:instrText>
      </w:r>
      <w:r>
        <w:rPr>
          <w:noProof/>
        </w:rPr>
      </w:r>
      <w:r>
        <w:rPr>
          <w:noProof/>
        </w:rPr>
        <w:fldChar w:fldCharType="separate"/>
      </w:r>
      <w:r w:rsidR="00052850">
        <w:rPr>
          <w:noProof/>
        </w:rPr>
        <w:t>9</w:t>
      </w:r>
      <w:r>
        <w:rPr>
          <w:noProof/>
        </w:rPr>
        <w:fldChar w:fldCharType="end"/>
      </w:r>
    </w:p>
    <w:p w14:paraId="4FC49B30" w14:textId="77777777" w:rsidR="009E3798" w:rsidRDefault="009E3798">
      <w:pPr>
        <w:pStyle w:val="TOC2"/>
        <w:tabs>
          <w:tab w:val="right" w:pos="9350"/>
        </w:tabs>
        <w:rPr>
          <w:rFonts w:asciiTheme="minorHAnsi" w:eastAsiaTheme="minorEastAsia" w:hAnsiTheme="minorHAnsi"/>
          <w:noProof/>
          <w:color w:val="auto"/>
        </w:rPr>
      </w:pPr>
      <w:r>
        <w:rPr>
          <w:noProof/>
        </w:rPr>
        <w:t>Installing the HEVC firmware</w:t>
      </w:r>
      <w:r>
        <w:rPr>
          <w:noProof/>
        </w:rPr>
        <w:tab/>
      </w:r>
      <w:r>
        <w:rPr>
          <w:noProof/>
        </w:rPr>
        <w:fldChar w:fldCharType="begin"/>
      </w:r>
      <w:r>
        <w:rPr>
          <w:noProof/>
        </w:rPr>
        <w:instrText xml:space="preserve"> PAGEREF _Toc433723800 \h </w:instrText>
      </w:r>
      <w:r>
        <w:rPr>
          <w:noProof/>
        </w:rPr>
      </w:r>
      <w:r>
        <w:rPr>
          <w:noProof/>
        </w:rPr>
        <w:fldChar w:fldCharType="separate"/>
      </w:r>
      <w:r w:rsidR="00052850">
        <w:rPr>
          <w:noProof/>
        </w:rPr>
        <w:t>9</w:t>
      </w:r>
      <w:r>
        <w:rPr>
          <w:noProof/>
        </w:rPr>
        <w:fldChar w:fldCharType="end"/>
      </w:r>
    </w:p>
    <w:p w14:paraId="44826FDB" w14:textId="77777777" w:rsidR="009E3798" w:rsidRDefault="009E3798">
      <w:pPr>
        <w:pStyle w:val="TOC2"/>
        <w:tabs>
          <w:tab w:val="right" w:pos="9350"/>
        </w:tabs>
        <w:rPr>
          <w:rFonts w:asciiTheme="minorHAnsi" w:eastAsiaTheme="minorEastAsia" w:hAnsiTheme="minorHAnsi"/>
          <w:noProof/>
          <w:color w:val="auto"/>
        </w:rPr>
      </w:pPr>
      <w:r>
        <w:rPr>
          <w:noProof/>
        </w:rPr>
        <w:t>Running an HEVC encode</w:t>
      </w:r>
      <w:r>
        <w:rPr>
          <w:noProof/>
        </w:rPr>
        <w:tab/>
      </w:r>
      <w:r>
        <w:rPr>
          <w:noProof/>
        </w:rPr>
        <w:fldChar w:fldCharType="begin"/>
      </w:r>
      <w:r>
        <w:rPr>
          <w:noProof/>
        </w:rPr>
        <w:instrText xml:space="preserve"> PAGEREF _Toc433723801 \h </w:instrText>
      </w:r>
      <w:r>
        <w:rPr>
          <w:noProof/>
        </w:rPr>
      </w:r>
      <w:r>
        <w:rPr>
          <w:noProof/>
        </w:rPr>
        <w:fldChar w:fldCharType="separate"/>
      </w:r>
      <w:r w:rsidR="00052850">
        <w:rPr>
          <w:noProof/>
        </w:rPr>
        <w:t>9</w:t>
      </w:r>
      <w:r>
        <w:rPr>
          <w:noProof/>
        </w:rPr>
        <w:fldChar w:fldCharType="end"/>
      </w:r>
    </w:p>
    <w:p w14:paraId="5B0A0238"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5 — HEVC SDK Contents</w:t>
      </w:r>
      <w:r>
        <w:rPr>
          <w:noProof/>
        </w:rPr>
        <w:tab/>
      </w:r>
      <w:r>
        <w:rPr>
          <w:noProof/>
        </w:rPr>
        <w:fldChar w:fldCharType="begin"/>
      </w:r>
      <w:r>
        <w:rPr>
          <w:noProof/>
        </w:rPr>
        <w:instrText xml:space="preserve"> PAGEREF _Toc433723802 \h </w:instrText>
      </w:r>
      <w:r>
        <w:rPr>
          <w:noProof/>
        </w:rPr>
      </w:r>
      <w:r>
        <w:rPr>
          <w:noProof/>
        </w:rPr>
        <w:fldChar w:fldCharType="separate"/>
      </w:r>
      <w:r w:rsidR="00052850">
        <w:rPr>
          <w:noProof/>
        </w:rPr>
        <w:t>11</w:t>
      </w:r>
      <w:r>
        <w:rPr>
          <w:noProof/>
        </w:rPr>
        <w:fldChar w:fldCharType="end"/>
      </w:r>
    </w:p>
    <w:p w14:paraId="2A03FA22" w14:textId="77777777" w:rsidR="009E3798" w:rsidRDefault="009E3798">
      <w:pPr>
        <w:pStyle w:val="TOC2"/>
        <w:tabs>
          <w:tab w:val="right" w:pos="9350"/>
        </w:tabs>
        <w:rPr>
          <w:rFonts w:asciiTheme="minorHAnsi" w:eastAsiaTheme="minorEastAsia" w:hAnsiTheme="minorHAnsi"/>
          <w:noProof/>
          <w:color w:val="auto"/>
        </w:rPr>
      </w:pPr>
      <w:r>
        <w:rPr>
          <w:noProof/>
        </w:rPr>
        <w:t>‘ajaapi’</w:t>
      </w:r>
      <w:r>
        <w:rPr>
          <w:noProof/>
        </w:rPr>
        <w:tab/>
      </w:r>
      <w:r>
        <w:rPr>
          <w:noProof/>
        </w:rPr>
        <w:fldChar w:fldCharType="begin"/>
      </w:r>
      <w:r>
        <w:rPr>
          <w:noProof/>
        </w:rPr>
        <w:instrText xml:space="preserve"> PAGEREF _Toc433723803 \h </w:instrText>
      </w:r>
      <w:r>
        <w:rPr>
          <w:noProof/>
        </w:rPr>
      </w:r>
      <w:r>
        <w:rPr>
          <w:noProof/>
        </w:rPr>
        <w:fldChar w:fldCharType="separate"/>
      </w:r>
      <w:r w:rsidR="00052850">
        <w:rPr>
          <w:noProof/>
        </w:rPr>
        <w:t>11</w:t>
      </w:r>
      <w:r>
        <w:rPr>
          <w:noProof/>
        </w:rPr>
        <w:fldChar w:fldCharType="end"/>
      </w:r>
    </w:p>
    <w:p w14:paraId="759FB161" w14:textId="77777777" w:rsidR="009E3798" w:rsidRDefault="009E3798">
      <w:pPr>
        <w:pStyle w:val="TOC2"/>
        <w:tabs>
          <w:tab w:val="right" w:pos="9350"/>
        </w:tabs>
        <w:rPr>
          <w:rFonts w:asciiTheme="minorHAnsi" w:eastAsiaTheme="minorEastAsia" w:hAnsiTheme="minorHAnsi"/>
          <w:noProof/>
          <w:color w:val="auto"/>
        </w:rPr>
      </w:pPr>
      <w:r>
        <w:rPr>
          <w:noProof/>
        </w:rPr>
        <w:t>‘ajalibraries’</w:t>
      </w:r>
      <w:r>
        <w:rPr>
          <w:noProof/>
        </w:rPr>
        <w:tab/>
      </w:r>
      <w:r>
        <w:rPr>
          <w:noProof/>
        </w:rPr>
        <w:fldChar w:fldCharType="begin"/>
      </w:r>
      <w:r>
        <w:rPr>
          <w:noProof/>
        </w:rPr>
        <w:instrText xml:space="preserve"> PAGEREF _Toc433723804 \h </w:instrText>
      </w:r>
      <w:r>
        <w:rPr>
          <w:noProof/>
        </w:rPr>
      </w:r>
      <w:r>
        <w:rPr>
          <w:noProof/>
        </w:rPr>
        <w:fldChar w:fldCharType="separate"/>
      </w:r>
      <w:r w:rsidR="00052850">
        <w:rPr>
          <w:noProof/>
        </w:rPr>
        <w:t>11</w:t>
      </w:r>
      <w:r>
        <w:rPr>
          <w:noProof/>
        </w:rPr>
        <w:fldChar w:fldCharType="end"/>
      </w:r>
    </w:p>
    <w:p w14:paraId="0A64DDF0" w14:textId="77777777" w:rsidR="009E3798" w:rsidRDefault="009E3798">
      <w:pPr>
        <w:pStyle w:val="TOC2"/>
        <w:tabs>
          <w:tab w:val="right" w:pos="9350"/>
        </w:tabs>
        <w:rPr>
          <w:rFonts w:asciiTheme="minorHAnsi" w:eastAsiaTheme="minorEastAsia" w:hAnsiTheme="minorHAnsi"/>
          <w:noProof/>
          <w:color w:val="auto"/>
        </w:rPr>
      </w:pPr>
      <w:r>
        <w:rPr>
          <w:noProof/>
        </w:rPr>
        <w:t>‘bin’</w:t>
      </w:r>
      <w:r>
        <w:rPr>
          <w:noProof/>
        </w:rPr>
        <w:tab/>
      </w:r>
      <w:r>
        <w:rPr>
          <w:noProof/>
        </w:rPr>
        <w:fldChar w:fldCharType="begin"/>
      </w:r>
      <w:r>
        <w:rPr>
          <w:noProof/>
        </w:rPr>
        <w:instrText xml:space="preserve"> PAGEREF _Toc433723805 \h </w:instrText>
      </w:r>
      <w:r>
        <w:rPr>
          <w:noProof/>
        </w:rPr>
      </w:r>
      <w:r>
        <w:rPr>
          <w:noProof/>
        </w:rPr>
        <w:fldChar w:fldCharType="separate"/>
      </w:r>
      <w:r w:rsidR="00052850">
        <w:rPr>
          <w:noProof/>
        </w:rPr>
        <w:t>11</w:t>
      </w:r>
      <w:r>
        <w:rPr>
          <w:noProof/>
        </w:rPr>
        <w:fldChar w:fldCharType="end"/>
      </w:r>
    </w:p>
    <w:p w14:paraId="5AA2F1DD" w14:textId="77777777" w:rsidR="009E3798" w:rsidRDefault="009E3798">
      <w:pPr>
        <w:pStyle w:val="TOC2"/>
        <w:tabs>
          <w:tab w:val="right" w:pos="9350"/>
        </w:tabs>
        <w:rPr>
          <w:rFonts w:asciiTheme="minorHAnsi" w:eastAsiaTheme="minorEastAsia" w:hAnsiTheme="minorHAnsi"/>
          <w:noProof/>
          <w:color w:val="auto"/>
        </w:rPr>
      </w:pPr>
      <w:r>
        <w:rPr>
          <w:noProof/>
        </w:rPr>
        <w:t>‘docs’</w:t>
      </w:r>
      <w:r>
        <w:rPr>
          <w:noProof/>
        </w:rPr>
        <w:tab/>
      </w:r>
      <w:r>
        <w:rPr>
          <w:noProof/>
        </w:rPr>
        <w:fldChar w:fldCharType="begin"/>
      </w:r>
      <w:r>
        <w:rPr>
          <w:noProof/>
        </w:rPr>
        <w:instrText xml:space="preserve"> PAGEREF _Toc433723806 \h </w:instrText>
      </w:r>
      <w:r>
        <w:rPr>
          <w:noProof/>
        </w:rPr>
      </w:r>
      <w:r>
        <w:rPr>
          <w:noProof/>
        </w:rPr>
        <w:fldChar w:fldCharType="separate"/>
      </w:r>
      <w:r w:rsidR="00052850">
        <w:rPr>
          <w:noProof/>
        </w:rPr>
        <w:t>11</w:t>
      </w:r>
      <w:r>
        <w:rPr>
          <w:noProof/>
        </w:rPr>
        <w:fldChar w:fldCharType="end"/>
      </w:r>
    </w:p>
    <w:p w14:paraId="38259589" w14:textId="77777777" w:rsidR="009E3798" w:rsidRDefault="009E3798">
      <w:pPr>
        <w:pStyle w:val="TOC2"/>
        <w:tabs>
          <w:tab w:val="right" w:pos="9350"/>
        </w:tabs>
        <w:rPr>
          <w:rFonts w:asciiTheme="minorHAnsi" w:eastAsiaTheme="minorEastAsia" w:hAnsiTheme="minorHAnsi"/>
          <w:noProof/>
          <w:color w:val="auto"/>
        </w:rPr>
      </w:pPr>
      <w:r>
        <w:rPr>
          <w:noProof/>
        </w:rPr>
        <w:t>‘lib’</w:t>
      </w:r>
      <w:r>
        <w:rPr>
          <w:noProof/>
        </w:rPr>
        <w:tab/>
      </w:r>
      <w:r>
        <w:rPr>
          <w:noProof/>
        </w:rPr>
        <w:fldChar w:fldCharType="begin"/>
      </w:r>
      <w:r>
        <w:rPr>
          <w:noProof/>
        </w:rPr>
        <w:instrText xml:space="preserve"> PAGEREF _Toc433723807 \h </w:instrText>
      </w:r>
      <w:r>
        <w:rPr>
          <w:noProof/>
        </w:rPr>
      </w:r>
      <w:r>
        <w:rPr>
          <w:noProof/>
        </w:rPr>
        <w:fldChar w:fldCharType="separate"/>
      </w:r>
      <w:r w:rsidR="00052850">
        <w:rPr>
          <w:noProof/>
        </w:rPr>
        <w:t>11</w:t>
      </w:r>
      <w:r>
        <w:rPr>
          <w:noProof/>
        </w:rPr>
        <w:fldChar w:fldCharType="end"/>
      </w:r>
    </w:p>
    <w:p w14:paraId="14E671FA" w14:textId="77777777" w:rsidR="009E3798" w:rsidRDefault="009E3798">
      <w:pPr>
        <w:pStyle w:val="TOC2"/>
        <w:tabs>
          <w:tab w:val="right" w:pos="9350"/>
        </w:tabs>
        <w:rPr>
          <w:rFonts w:asciiTheme="minorHAnsi" w:eastAsiaTheme="minorEastAsia" w:hAnsiTheme="minorHAnsi"/>
          <w:noProof/>
          <w:color w:val="auto"/>
        </w:rPr>
      </w:pPr>
      <w:r>
        <w:rPr>
          <w:noProof/>
        </w:rPr>
        <w:t>‘ntv2projects’</w:t>
      </w:r>
      <w:r>
        <w:rPr>
          <w:noProof/>
        </w:rPr>
        <w:tab/>
      </w:r>
      <w:r>
        <w:rPr>
          <w:noProof/>
        </w:rPr>
        <w:fldChar w:fldCharType="begin"/>
      </w:r>
      <w:r>
        <w:rPr>
          <w:noProof/>
        </w:rPr>
        <w:instrText xml:space="preserve"> PAGEREF _Toc433723808 \h </w:instrText>
      </w:r>
      <w:r>
        <w:rPr>
          <w:noProof/>
        </w:rPr>
      </w:r>
      <w:r>
        <w:rPr>
          <w:noProof/>
        </w:rPr>
        <w:fldChar w:fldCharType="separate"/>
      </w:r>
      <w:r w:rsidR="00052850">
        <w:rPr>
          <w:noProof/>
        </w:rPr>
        <w:t>11</w:t>
      </w:r>
      <w:r>
        <w:rPr>
          <w:noProof/>
        </w:rPr>
        <w:fldChar w:fldCharType="end"/>
      </w:r>
    </w:p>
    <w:p w14:paraId="67AF490D"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6 — HEVC Impementation</w:t>
      </w:r>
      <w:r>
        <w:rPr>
          <w:noProof/>
        </w:rPr>
        <w:tab/>
      </w:r>
      <w:r>
        <w:rPr>
          <w:noProof/>
        </w:rPr>
        <w:fldChar w:fldCharType="begin"/>
      </w:r>
      <w:r>
        <w:rPr>
          <w:noProof/>
        </w:rPr>
        <w:instrText xml:space="preserve"> PAGEREF _Toc433723809 \h </w:instrText>
      </w:r>
      <w:r>
        <w:rPr>
          <w:noProof/>
        </w:rPr>
      </w:r>
      <w:r>
        <w:rPr>
          <w:noProof/>
        </w:rPr>
        <w:fldChar w:fldCharType="separate"/>
      </w:r>
      <w:r w:rsidR="00052850">
        <w:rPr>
          <w:noProof/>
        </w:rPr>
        <w:t>13</w:t>
      </w:r>
      <w:r>
        <w:rPr>
          <w:noProof/>
        </w:rPr>
        <w:fldChar w:fldCharType="end"/>
      </w:r>
    </w:p>
    <w:p w14:paraId="4A9271A1" w14:textId="77777777" w:rsidR="009E3798" w:rsidRDefault="009E3798">
      <w:pPr>
        <w:pStyle w:val="TOC2"/>
        <w:tabs>
          <w:tab w:val="right" w:pos="9350"/>
        </w:tabs>
        <w:rPr>
          <w:rFonts w:asciiTheme="minorHAnsi" w:eastAsiaTheme="minorEastAsia" w:hAnsiTheme="minorHAnsi"/>
          <w:noProof/>
          <w:color w:val="auto"/>
        </w:rPr>
      </w:pPr>
      <w:r>
        <w:rPr>
          <w:noProof/>
        </w:rPr>
        <w:t>Overview</w:t>
      </w:r>
      <w:r>
        <w:rPr>
          <w:noProof/>
        </w:rPr>
        <w:tab/>
      </w:r>
      <w:r>
        <w:rPr>
          <w:noProof/>
        </w:rPr>
        <w:fldChar w:fldCharType="begin"/>
      </w:r>
      <w:r>
        <w:rPr>
          <w:noProof/>
        </w:rPr>
        <w:instrText xml:space="preserve"> PAGEREF _Toc433723810 \h </w:instrText>
      </w:r>
      <w:r>
        <w:rPr>
          <w:noProof/>
        </w:rPr>
      </w:r>
      <w:r>
        <w:rPr>
          <w:noProof/>
        </w:rPr>
        <w:fldChar w:fldCharType="separate"/>
      </w:r>
      <w:r w:rsidR="00052850">
        <w:rPr>
          <w:noProof/>
        </w:rPr>
        <w:t>13</w:t>
      </w:r>
      <w:r>
        <w:rPr>
          <w:noProof/>
        </w:rPr>
        <w:fldChar w:fldCharType="end"/>
      </w:r>
    </w:p>
    <w:p w14:paraId="6F1E1BA1" w14:textId="77777777" w:rsidR="009E3798" w:rsidRDefault="009E3798">
      <w:pPr>
        <w:pStyle w:val="TOC2"/>
        <w:tabs>
          <w:tab w:val="right" w:pos="9350"/>
        </w:tabs>
        <w:rPr>
          <w:rFonts w:asciiTheme="minorHAnsi" w:eastAsiaTheme="minorEastAsia" w:hAnsiTheme="minorHAnsi"/>
          <w:noProof/>
          <w:color w:val="auto"/>
        </w:rPr>
      </w:pPr>
      <w:r>
        <w:rPr>
          <w:noProof/>
        </w:rPr>
        <w:t>The HEVC Files</w:t>
      </w:r>
      <w:r>
        <w:rPr>
          <w:noProof/>
        </w:rPr>
        <w:tab/>
      </w:r>
      <w:r>
        <w:rPr>
          <w:noProof/>
        </w:rPr>
        <w:fldChar w:fldCharType="begin"/>
      </w:r>
      <w:r>
        <w:rPr>
          <w:noProof/>
        </w:rPr>
        <w:instrText xml:space="preserve"> PAGEREF _Toc433723811 \h </w:instrText>
      </w:r>
      <w:r>
        <w:rPr>
          <w:noProof/>
        </w:rPr>
      </w:r>
      <w:r>
        <w:rPr>
          <w:noProof/>
        </w:rPr>
        <w:fldChar w:fldCharType="separate"/>
      </w:r>
      <w:r w:rsidR="00052850">
        <w:rPr>
          <w:noProof/>
        </w:rPr>
        <w:t>13</w:t>
      </w:r>
      <w:r>
        <w:rPr>
          <w:noProof/>
        </w:rPr>
        <w:fldChar w:fldCharType="end"/>
      </w:r>
    </w:p>
    <w:p w14:paraId="7116F023" w14:textId="77777777" w:rsidR="009E3798" w:rsidRDefault="009E3798">
      <w:pPr>
        <w:pStyle w:val="TOC2"/>
        <w:tabs>
          <w:tab w:val="right" w:pos="9350"/>
        </w:tabs>
        <w:rPr>
          <w:rFonts w:asciiTheme="minorHAnsi" w:eastAsiaTheme="minorEastAsia" w:hAnsiTheme="minorHAnsi"/>
          <w:noProof/>
          <w:color w:val="auto"/>
        </w:rPr>
      </w:pPr>
      <w:r>
        <w:rPr>
          <w:noProof/>
        </w:rPr>
        <w:t>The Kernel</w:t>
      </w:r>
      <w:r>
        <w:rPr>
          <w:noProof/>
        </w:rPr>
        <w:tab/>
      </w:r>
      <w:r>
        <w:rPr>
          <w:noProof/>
        </w:rPr>
        <w:fldChar w:fldCharType="begin"/>
      </w:r>
      <w:r>
        <w:rPr>
          <w:noProof/>
        </w:rPr>
        <w:instrText xml:space="preserve"> PAGEREF _Toc433723812 \h </w:instrText>
      </w:r>
      <w:r>
        <w:rPr>
          <w:noProof/>
        </w:rPr>
      </w:r>
      <w:r>
        <w:rPr>
          <w:noProof/>
        </w:rPr>
        <w:fldChar w:fldCharType="separate"/>
      </w:r>
      <w:r w:rsidR="00052850">
        <w:rPr>
          <w:noProof/>
        </w:rPr>
        <w:t>15</w:t>
      </w:r>
      <w:r>
        <w:rPr>
          <w:noProof/>
        </w:rPr>
        <w:fldChar w:fldCharType="end"/>
      </w:r>
    </w:p>
    <w:p w14:paraId="18076A46" w14:textId="77777777" w:rsidR="009E3798" w:rsidRDefault="009E3798">
      <w:pPr>
        <w:pStyle w:val="TOC2"/>
        <w:tabs>
          <w:tab w:val="right" w:pos="9350"/>
        </w:tabs>
        <w:rPr>
          <w:rFonts w:asciiTheme="minorHAnsi" w:eastAsiaTheme="minorEastAsia" w:hAnsiTheme="minorHAnsi"/>
          <w:noProof/>
          <w:color w:val="auto"/>
        </w:rPr>
      </w:pPr>
      <w:r>
        <w:rPr>
          <w:noProof/>
        </w:rPr>
        <w:t>Initialize</w:t>
      </w:r>
      <w:r>
        <w:rPr>
          <w:noProof/>
        </w:rPr>
        <w:tab/>
      </w:r>
      <w:r>
        <w:rPr>
          <w:noProof/>
        </w:rPr>
        <w:fldChar w:fldCharType="begin"/>
      </w:r>
      <w:r>
        <w:rPr>
          <w:noProof/>
        </w:rPr>
        <w:instrText xml:space="preserve"> PAGEREF _Toc433723813 \h </w:instrText>
      </w:r>
      <w:r>
        <w:rPr>
          <w:noProof/>
        </w:rPr>
      </w:r>
      <w:r>
        <w:rPr>
          <w:noProof/>
        </w:rPr>
        <w:fldChar w:fldCharType="separate"/>
      </w:r>
      <w:r w:rsidR="00052850">
        <w:rPr>
          <w:noProof/>
        </w:rPr>
        <w:t>15</w:t>
      </w:r>
      <w:r>
        <w:rPr>
          <w:noProof/>
        </w:rPr>
        <w:fldChar w:fldCharType="end"/>
      </w:r>
    </w:p>
    <w:p w14:paraId="6F84C722" w14:textId="77777777" w:rsidR="009E3798" w:rsidRDefault="009E3798">
      <w:pPr>
        <w:pStyle w:val="TOC2"/>
        <w:tabs>
          <w:tab w:val="right" w:pos="9350"/>
        </w:tabs>
        <w:rPr>
          <w:rFonts w:asciiTheme="minorHAnsi" w:eastAsiaTheme="minorEastAsia" w:hAnsiTheme="minorHAnsi"/>
          <w:noProof/>
          <w:color w:val="auto"/>
        </w:rPr>
      </w:pPr>
      <w:r>
        <w:rPr>
          <w:noProof/>
        </w:rPr>
        <w:t>Params</w:t>
      </w:r>
      <w:r>
        <w:rPr>
          <w:noProof/>
        </w:rPr>
        <w:tab/>
      </w:r>
      <w:r>
        <w:rPr>
          <w:noProof/>
        </w:rPr>
        <w:fldChar w:fldCharType="begin"/>
      </w:r>
      <w:r>
        <w:rPr>
          <w:noProof/>
        </w:rPr>
        <w:instrText xml:space="preserve"> PAGEREF _Toc433723814 \h </w:instrText>
      </w:r>
      <w:r>
        <w:rPr>
          <w:noProof/>
        </w:rPr>
      </w:r>
      <w:r>
        <w:rPr>
          <w:noProof/>
        </w:rPr>
        <w:fldChar w:fldCharType="separate"/>
      </w:r>
      <w:r w:rsidR="00052850">
        <w:rPr>
          <w:noProof/>
        </w:rPr>
        <w:t>16</w:t>
      </w:r>
      <w:r>
        <w:rPr>
          <w:noProof/>
        </w:rPr>
        <w:fldChar w:fldCharType="end"/>
      </w:r>
    </w:p>
    <w:p w14:paraId="53D85D09" w14:textId="77777777" w:rsidR="009E3798" w:rsidRDefault="009E3798">
      <w:pPr>
        <w:pStyle w:val="TOC2"/>
        <w:tabs>
          <w:tab w:val="right" w:pos="9350"/>
        </w:tabs>
        <w:rPr>
          <w:rFonts w:asciiTheme="minorHAnsi" w:eastAsiaTheme="minorEastAsia" w:hAnsiTheme="minorHAnsi"/>
          <w:noProof/>
          <w:color w:val="auto"/>
        </w:rPr>
      </w:pPr>
      <w:r>
        <w:rPr>
          <w:noProof/>
        </w:rPr>
        <w:t>Control</w:t>
      </w:r>
      <w:r>
        <w:rPr>
          <w:noProof/>
        </w:rPr>
        <w:tab/>
      </w:r>
      <w:r>
        <w:rPr>
          <w:noProof/>
        </w:rPr>
        <w:fldChar w:fldCharType="begin"/>
      </w:r>
      <w:r>
        <w:rPr>
          <w:noProof/>
        </w:rPr>
        <w:instrText xml:space="preserve"> PAGEREF _Toc433723815 \h </w:instrText>
      </w:r>
      <w:r>
        <w:rPr>
          <w:noProof/>
        </w:rPr>
      </w:r>
      <w:r>
        <w:rPr>
          <w:noProof/>
        </w:rPr>
        <w:fldChar w:fldCharType="separate"/>
      </w:r>
      <w:r w:rsidR="00052850">
        <w:rPr>
          <w:noProof/>
        </w:rPr>
        <w:t>17</w:t>
      </w:r>
      <w:r>
        <w:rPr>
          <w:noProof/>
        </w:rPr>
        <w:fldChar w:fldCharType="end"/>
      </w:r>
    </w:p>
    <w:p w14:paraId="2E75FB83" w14:textId="77777777" w:rsidR="009E3798" w:rsidRDefault="009E3798">
      <w:pPr>
        <w:pStyle w:val="TOC2"/>
        <w:tabs>
          <w:tab w:val="right" w:pos="9350"/>
        </w:tabs>
        <w:rPr>
          <w:rFonts w:asciiTheme="minorHAnsi" w:eastAsiaTheme="minorEastAsia" w:hAnsiTheme="minorHAnsi"/>
          <w:noProof/>
          <w:color w:val="auto"/>
        </w:rPr>
      </w:pPr>
      <w:r>
        <w:rPr>
          <w:noProof/>
        </w:rPr>
        <w:lastRenderedPageBreak/>
        <w:t>VideoTransfer</w:t>
      </w:r>
      <w:r>
        <w:rPr>
          <w:noProof/>
        </w:rPr>
        <w:tab/>
      </w:r>
      <w:r>
        <w:rPr>
          <w:noProof/>
        </w:rPr>
        <w:fldChar w:fldCharType="begin"/>
      </w:r>
      <w:r>
        <w:rPr>
          <w:noProof/>
        </w:rPr>
        <w:instrText xml:space="preserve"> PAGEREF _Toc433723816 \h </w:instrText>
      </w:r>
      <w:r>
        <w:rPr>
          <w:noProof/>
        </w:rPr>
      </w:r>
      <w:r>
        <w:rPr>
          <w:noProof/>
        </w:rPr>
        <w:fldChar w:fldCharType="separate"/>
      </w:r>
      <w:r w:rsidR="00052850">
        <w:rPr>
          <w:noProof/>
        </w:rPr>
        <w:t>18</w:t>
      </w:r>
      <w:r>
        <w:rPr>
          <w:noProof/>
        </w:rPr>
        <w:fldChar w:fldCharType="end"/>
      </w:r>
    </w:p>
    <w:p w14:paraId="7F3E90E0"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7 — HEVC Monitor</w:t>
      </w:r>
      <w:r>
        <w:rPr>
          <w:noProof/>
        </w:rPr>
        <w:tab/>
      </w:r>
      <w:r>
        <w:rPr>
          <w:noProof/>
        </w:rPr>
        <w:fldChar w:fldCharType="begin"/>
      </w:r>
      <w:r>
        <w:rPr>
          <w:noProof/>
        </w:rPr>
        <w:instrText xml:space="preserve"> PAGEREF _Toc433723817 \h </w:instrText>
      </w:r>
      <w:r>
        <w:rPr>
          <w:noProof/>
        </w:rPr>
      </w:r>
      <w:r>
        <w:rPr>
          <w:noProof/>
        </w:rPr>
        <w:fldChar w:fldCharType="separate"/>
      </w:r>
      <w:r w:rsidR="00052850">
        <w:rPr>
          <w:noProof/>
        </w:rPr>
        <w:t>19</w:t>
      </w:r>
      <w:r>
        <w:rPr>
          <w:noProof/>
        </w:rPr>
        <w:fldChar w:fldCharType="end"/>
      </w:r>
    </w:p>
    <w:p w14:paraId="1E48DBBC" w14:textId="77777777" w:rsidR="009E3798" w:rsidRDefault="009E3798">
      <w:pPr>
        <w:pStyle w:val="TOC2"/>
        <w:tabs>
          <w:tab w:val="right" w:pos="9350"/>
        </w:tabs>
        <w:rPr>
          <w:rFonts w:asciiTheme="minorHAnsi" w:eastAsiaTheme="minorEastAsia" w:hAnsiTheme="minorHAnsi"/>
          <w:noProof/>
          <w:color w:val="auto"/>
        </w:rPr>
      </w:pPr>
      <w:r>
        <w:rPr>
          <w:noProof/>
        </w:rPr>
        <w:t>Overview</w:t>
      </w:r>
      <w:r>
        <w:rPr>
          <w:noProof/>
        </w:rPr>
        <w:tab/>
      </w:r>
      <w:r>
        <w:rPr>
          <w:noProof/>
        </w:rPr>
        <w:fldChar w:fldCharType="begin"/>
      </w:r>
      <w:r>
        <w:rPr>
          <w:noProof/>
        </w:rPr>
        <w:instrText xml:space="preserve"> PAGEREF _Toc433723818 \h </w:instrText>
      </w:r>
      <w:r>
        <w:rPr>
          <w:noProof/>
        </w:rPr>
      </w:r>
      <w:r>
        <w:rPr>
          <w:noProof/>
        </w:rPr>
        <w:fldChar w:fldCharType="separate"/>
      </w:r>
      <w:r w:rsidR="00052850">
        <w:rPr>
          <w:noProof/>
        </w:rPr>
        <w:t>19</w:t>
      </w:r>
      <w:r>
        <w:rPr>
          <w:noProof/>
        </w:rPr>
        <w:fldChar w:fldCharType="end"/>
      </w:r>
    </w:p>
    <w:p w14:paraId="6C228699" w14:textId="77777777" w:rsidR="009E3798" w:rsidRDefault="009E3798">
      <w:pPr>
        <w:pStyle w:val="TOC2"/>
        <w:tabs>
          <w:tab w:val="right" w:pos="9350"/>
        </w:tabs>
        <w:rPr>
          <w:rFonts w:asciiTheme="minorHAnsi" w:eastAsiaTheme="minorEastAsia" w:hAnsiTheme="minorHAnsi"/>
          <w:noProof/>
          <w:color w:val="auto"/>
        </w:rPr>
      </w:pPr>
      <w:r>
        <w:rPr>
          <w:noProof/>
        </w:rPr>
        <w:t>Control Tab</w:t>
      </w:r>
      <w:r>
        <w:rPr>
          <w:noProof/>
        </w:rPr>
        <w:tab/>
      </w:r>
      <w:r>
        <w:rPr>
          <w:noProof/>
        </w:rPr>
        <w:fldChar w:fldCharType="begin"/>
      </w:r>
      <w:r>
        <w:rPr>
          <w:noProof/>
        </w:rPr>
        <w:instrText xml:space="preserve"> PAGEREF _Toc433723819 \h </w:instrText>
      </w:r>
      <w:r>
        <w:rPr>
          <w:noProof/>
        </w:rPr>
      </w:r>
      <w:r>
        <w:rPr>
          <w:noProof/>
        </w:rPr>
        <w:fldChar w:fldCharType="separate"/>
      </w:r>
      <w:r w:rsidR="00052850">
        <w:rPr>
          <w:noProof/>
        </w:rPr>
        <w:t>20</w:t>
      </w:r>
      <w:r>
        <w:rPr>
          <w:noProof/>
        </w:rPr>
        <w:fldChar w:fldCharType="end"/>
      </w:r>
    </w:p>
    <w:p w14:paraId="03928A7B" w14:textId="77777777" w:rsidR="009E3798" w:rsidRDefault="009E3798">
      <w:pPr>
        <w:pStyle w:val="TOC2"/>
        <w:tabs>
          <w:tab w:val="right" w:pos="9350"/>
        </w:tabs>
        <w:rPr>
          <w:rFonts w:asciiTheme="minorHAnsi" w:eastAsiaTheme="minorEastAsia" w:hAnsiTheme="minorHAnsi"/>
          <w:noProof/>
          <w:color w:val="auto"/>
        </w:rPr>
      </w:pPr>
      <w:r>
        <w:rPr>
          <w:noProof/>
        </w:rPr>
        <w:t>Stream Tab</w:t>
      </w:r>
      <w:r>
        <w:rPr>
          <w:noProof/>
        </w:rPr>
        <w:tab/>
      </w:r>
      <w:r>
        <w:rPr>
          <w:noProof/>
        </w:rPr>
        <w:fldChar w:fldCharType="begin"/>
      </w:r>
      <w:r>
        <w:rPr>
          <w:noProof/>
        </w:rPr>
        <w:instrText xml:space="preserve"> PAGEREF _Toc433723820 \h </w:instrText>
      </w:r>
      <w:r>
        <w:rPr>
          <w:noProof/>
        </w:rPr>
      </w:r>
      <w:r>
        <w:rPr>
          <w:noProof/>
        </w:rPr>
        <w:fldChar w:fldCharType="separate"/>
      </w:r>
      <w:r w:rsidR="00052850">
        <w:rPr>
          <w:noProof/>
        </w:rPr>
        <w:t>21</w:t>
      </w:r>
      <w:r>
        <w:rPr>
          <w:noProof/>
        </w:rPr>
        <w:fldChar w:fldCharType="end"/>
      </w:r>
    </w:p>
    <w:p w14:paraId="27D73D91" w14:textId="77777777" w:rsidR="009E3798" w:rsidRDefault="009E3798">
      <w:pPr>
        <w:pStyle w:val="TOC2"/>
        <w:tabs>
          <w:tab w:val="right" w:pos="9350"/>
        </w:tabs>
        <w:rPr>
          <w:rFonts w:asciiTheme="minorHAnsi" w:eastAsiaTheme="minorEastAsia" w:hAnsiTheme="minorHAnsi"/>
          <w:noProof/>
          <w:color w:val="auto"/>
        </w:rPr>
      </w:pPr>
      <w:r>
        <w:rPr>
          <w:noProof/>
        </w:rPr>
        <w:t>Debug Tab</w:t>
      </w:r>
      <w:r>
        <w:rPr>
          <w:noProof/>
        </w:rPr>
        <w:tab/>
      </w:r>
      <w:r>
        <w:rPr>
          <w:noProof/>
        </w:rPr>
        <w:fldChar w:fldCharType="begin"/>
      </w:r>
      <w:r>
        <w:rPr>
          <w:noProof/>
        </w:rPr>
        <w:instrText xml:space="preserve"> PAGEREF _Toc433723821 \h </w:instrText>
      </w:r>
      <w:r>
        <w:rPr>
          <w:noProof/>
        </w:rPr>
      </w:r>
      <w:r>
        <w:rPr>
          <w:noProof/>
        </w:rPr>
        <w:fldChar w:fldCharType="separate"/>
      </w:r>
      <w:r w:rsidR="00052850">
        <w:rPr>
          <w:noProof/>
        </w:rPr>
        <w:t>23</w:t>
      </w:r>
      <w:r>
        <w:rPr>
          <w:noProof/>
        </w:rPr>
        <w:fldChar w:fldCharType="end"/>
      </w:r>
    </w:p>
    <w:p w14:paraId="0761B5F3" w14:textId="77777777" w:rsidR="009E3798" w:rsidRDefault="009E3798">
      <w:pPr>
        <w:pStyle w:val="TOC1"/>
        <w:tabs>
          <w:tab w:val="right" w:pos="9350"/>
        </w:tabs>
        <w:rPr>
          <w:rFonts w:asciiTheme="minorHAnsi" w:eastAsiaTheme="minorEastAsia" w:hAnsiTheme="minorHAnsi"/>
          <w:b w:val="0"/>
          <w:noProof/>
          <w:color w:val="auto"/>
          <w:sz w:val="22"/>
          <w:szCs w:val="22"/>
        </w:rPr>
      </w:pPr>
      <w:r>
        <w:rPr>
          <w:noProof/>
        </w:rPr>
        <w:t>8 — NTV2EncodeHEVC Demo Application</w:t>
      </w:r>
      <w:r>
        <w:rPr>
          <w:noProof/>
        </w:rPr>
        <w:tab/>
      </w:r>
      <w:r>
        <w:rPr>
          <w:noProof/>
        </w:rPr>
        <w:fldChar w:fldCharType="begin"/>
      </w:r>
      <w:r>
        <w:rPr>
          <w:noProof/>
        </w:rPr>
        <w:instrText xml:space="preserve"> PAGEREF _Toc433723822 \h </w:instrText>
      </w:r>
      <w:r>
        <w:rPr>
          <w:noProof/>
        </w:rPr>
      </w:r>
      <w:r>
        <w:rPr>
          <w:noProof/>
        </w:rPr>
        <w:fldChar w:fldCharType="separate"/>
      </w:r>
      <w:r w:rsidR="00052850">
        <w:rPr>
          <w:noProof/>
        </w:rPr>
        <w:t>26</w:t>
      </w:r>
      <w:r>
        <w:rPr>
          <w:noProof/>
        </w:rPr>
        <w:fldChar w:fldCharType="end"/>
      </w:r>
    </w:p>
    <w:p w14:paraId="4A8DEFB0" w14:textId="77777777" w:rsidR="009E3798" w:rsidRDefault="009E3798">
      <w:pPr>
        <w:pStyle w:val="TOC2"/>
        <w:tabs>
          <w:tab w:val="right" w:pos="9350"/>
        </w:tabs>
        <w:rPr>
          <w:rFonts w:asciiTheme="minorHAnsi" w:eastAsiaTheme="minorEastAsia" w:hAnsiTheme="minorHAnsi"/>
          <w:noProof/>
          <w:color w:val="auto"/>
        </w:rPr>
      </w:pPr>
      <w:r>
        <w:rPr>
          <w:noProof/>
        </w:rPr>
        <w:t>Overview</w:t>
      </w:r>
      <w:r>
        <w:rPr>
          <w:noProof/>
        </w:rPr>
        <w:tab/>
      </w:r>
      <w:r>
        <w:rPr>
          <w:noProof/>
        </w:rPr>
        <w:fldChar w:fldCharType="begin"/>
      </w:r>
      <w:r>
        <w:rPr>
          <w:noProof/>
        </w:rPr>
        <w:instrText xml:space="preserve"> PAGEREF _Toc433723823 \h </w:instrText>
      </w:r>
      <w:r>
        <w:rPr>
          <w:noProof/>
        </w:rPr>
      </w:r>
      <w:r>
        <w:rPr>
          <w:noProof/>
        </w:rPr>
        <w:fldChar w:fldCharType="separate"/>
      </w:r>
      <w:r w:rsidR="00052850">
        <w:rPr>
          <w:noProof/>
        </w:rPr>
        <w:t>26</w:t>
      </w:r>
      <w:r>
        <w:rPr>
          <w:noProof/>
        </w:rPr>
        <w:fldChar w:fldCharType="end"/>
      </w:r>
    </w:p>
    <w:p w14:paraId="4231068F" w14:textId="77777777" w:rsidR="009E3798" w:rsidRDefault="009E3798">
      <w:pPr>
        <w:pStyle w:val="TOC2"/>
        <w:tabs>
          <w:tab w:val="right" w:pos="9350"/>
        </w:tabs>
        <w:rPr>
          <w:rFonts w:asciiTheme="minorHAnsi" w:eastAsiaTheme="minorEastAsia" w:hAnsiTheme="minorHAnsi"/>
          <w:noProof/>
          <w:color w:val="auto"/>
        </w:rPr>
      </w:pPr>
      <w:r>
        <w:rPr>
          <w:noProof/>
        </w:rPr>
        <w:t>Build and Run</w:t>
      </w:r>
      <w:r>
        <w:rPr>
          <w:noProof/>
        </w:rPr>
        <w:tab/>
      </w:r>
      <w:r>
        <w:rPr>
          <w:noProof/>
        </w:rPr>
        <w:fldChar w:fldCharType="begin"/>
      </w:r>
      <w:r>
        <w:rPr>
          <w:noProof/>
        </w:rPr>
        <w:instrText xml:space="preserve"> PAGEREF _Toc433723824 \h </w:instrText>
      </w:r>
      <w:r>
        <w:rPr>
          <w:noProof/>
        </w:rPr>
      </w:r>
      <w:r>
        <w:rPr>
          <w:noProof/>
        </w:rPr>
        <w:fldChar w:fldCharType="separate"/>
      </w:r>
      <w:r w:rsidR="00052850">
        <w:rPr>
          <w:noProof/>
        </w:rPr>
        <w:t>26</w:t>
      </w:r>
      <w:r>
        <w:rPr>
          <w:noProof/>
        </w:rPr>
        <w:fldChar w:fldCharType="end"/>
      </w:r>
    </w:p>
    <w:p w14:paraId="6DD56AB2" w14:textId="77777777" w:rsidR="009E3798" w:rsidRDefault="009E3798">
      <w:pPr>
        <w:pStyle w:val="TOC2"/>
        <w:tabs>
          <w:tab w:val="right" w:pos="9350"/>
        </w:tabs>
        <w:rPr>
          <w:rFonts w:asciiTheme="minorHAnsi" w:eastAsiaTheme="minorEastAsia" w:hAnsiTheme="minorHAnsi"/>
          <w:noProof/>
          <w:color w:val="auto"/>
        </w:rPr>
      </w:pPr>
      <w:r>
        <w:rPr>
          <w:noProof/>
        </w:rPr>
        <w:t>Design</w:t>
      </w:r>
      <w:r>
        <w:rPr>
          <w:noProof/>
        </w:rPr>
        <w:tab/>
      </w:r>
      <w:r>
        <w:rPr>
          <w:noProof/>
        </w:rPr>
        <w:fldChar w:fldCharType="begin"/>
      </w:r>
      <w:r>
        <w:rPr>
          <w:noProof/>
        </w:rPr>
        <w:instrText xml:space="preserve"> PAGEREF _Toc433723825 \h </w:instrText>
      </w:r>
      <w:r>
        <w:rPr>
          <w:noProof/>
        </w:rPr>
      </w:r>
      <w:r>
        <w:rPr>
          <w:noProof/>
        </w:rPr>
        <w:fldChar w:fldCharType="separate"/>
      </w:r>
      <w:r w:rsidR="00052850">
        <w:rPr>
          <w:noProof/>
        </w:rPr>
        <w:t>29</w:t>
      </w:r>
      <w:r>
        <w:rPr>
          <w:noProof/>
        </w:rPr>
        <w:fldChar w:fldCharType="end"/>
      </w:r>
    </w:p>
    <w:p w14:paraId="2F6B2B32" w14:textId="77777777" w:rsidR="009E3798" w:rsidRDefault="009E3798">
      <w:pPr>
        <w:pStyle w:val="TOC2"/>
        <w:tabs>
          <w:tab w:val="right" w:pos="9350"/>
        </w:tabs>
        <w:rPr>
          <w:rFonts w:asciiTheme="minorHAnsi" w:eastAsiaTheme="minorEastAsia" w:hAnsiTheme="minorHAnsi"/>
          <w:noProof/>
          <w:color w:val="auto"/>
        </w:rPr>
      </w:pPr>
      <w:r>
        <w:rPr>
          <w:noProof/>
        </w:rPr>
        <w:t>Thread Model</w:t>
      </w:r>
      <w:r>
        <w:rPr>
          <w:noProof/>
        </w:rPr>
        <w:tab/>
      </w:r>
      <w:r>
        <w:rPr>
          <w:noProof/>
        </w:rPr>
        <w:fldChar w:fldCharType="begin"/>
      </w:r>
      <w:r>
        <w:rPr>
          <w:noProof/>
        </w:rPr>
        <w:instrText xml:space="preserve"> PAGEREF _Toc433723826 \h </w:instrText>
      </w:r>
      <w:r>
        <w:rPr>
          <w:noProof/>
        </w:rPr>
      </w:r>
      <w:r>
        <w:rPr>
          <w:noProof/>
        </w:rPr>
        <w:fldChar w:fldCharType="separate"/>
      </w:r>
      <w:r w:rsidR="00052850">
        <w:rPr>
          <w:noProof/>
        </w:rPr>
        <w:t>30</w:t>
      </w:r>
      <w:r>
        <w:rPr>
          <w:noProof/>
        </w:rPr>
        <w:fldChar w:fldCharType="end"/>
      </w:r>
    </w:p>
    <w:p w14:paraId="3D64F2CF" w14:textId="77777777" w:rsidR="009E3798" w:rsidRDefault="009E3798">
      <w:pPr>
        <w:pStyle w:val="TOC2"/>
        <w:tabs>
          <w:tab w:val="right" w:pos="9350"/>
        </w:tabs>
        <w:rPr>
          <w:rFonts w:asciiTheme="minorHAnsi" w:eastAsiaTheme="minorEastAsia" w:hAnsiTheme="minorHAnsi"/>
          <w:noProof/>
          <w:color w:val="auto"/>
        </w:rPr>
      </w:pPr>
      <w:r>
        <w:rPr>
          <w:noProof/>
        </w:rPr>
        <w:t>Startup and Shutdown</w:t>
      </w:r>
      <w:r>
        <w:rPr>
          <w:noProof/>
        </w:rPr>
        <w:tab/>
      </w:r>
      <w:r>
        <w:rPr>
          <w:noProof/>
        </w:rPr>
        <w:fldChar w:fldCharType="begin"/>
      </w:r>
      <w:r>
        <w:rPr>
          <w:noProof/>
        </w:rPr>
        <w:instrText xml:space="preserve"> PAGEREF _Toc433723827 \h </w:instrText>
      </w:r>
      <w:r>
        <w:rPr>
          <w:noProof/>
        </w:rPr>
      </w:r>
      <w:r>
        <w:rPr>
          <w:noProof/>
        </w:rPr>
        <w:fldChar w:fldCharType="separate"/>
      </w:r>
      <w:r w:rsidR="00052850">
        <w:rPr>
          <w:noProof/>
        </w:rPr>
        <w:t>30</w:t>
      </w:r>
      <w:r>
        <w:rPr>
          <w:noProof/>
        </w:rPr>
        <w:fldChar w:fldCharType="end"/>
      </w:r>
    </w:p>
    <w:p w14:paraId="64C3BA47" w14:textId="77777777" w:rsidR="009E3798" w:rsidRDefault="009E3798">
      <w:pPr>
        <w:pStyle w:val="TOC2"/>
        <w:tabs>
          <w:tab w:val="right" w:pos="9350"/>
        </w:tabs>
        <w:rPr>
          <w:rFonts w:asciiTheme="minorHAnsi" w:eastAsiaTheme="minorEastAsia" w:hAnsiTheme="minorHAnsi"/>
          <w:noProof/>
          <w:color w:val="auto"/>
        </w:rPr>
      </w:pPr>
      <w:r>
        <w:rPr>
          <w:noProof/>
        </w:rPr>
        <w:t>ToDo</w:t>
      </w:r>
      <w:r>
        <w:rPr>
          <w:noProof/>
        </w:rPr>
        <w:tab/>
      </w:r>
      <w:r>
        <w:rPr>
          <w:noProof/>
        </w:rPr>
        <w:fldChar w:fldCharType="begin"/>
      </w:r>
      <w:r>
        <w:rPr>
          <w:noProof/>
        </w:rPr>
        <w:instrText xml:space="preserve"> PAGEREF _Toc433723828 \h </w:instrText>
      </w:r>
      <w:r>
        <w:rPr>
          <w:noProof/>
        </w:rPr>
      </w:r>
      <w:r>
        <w:rPr>
          <w:noProof/>
        </w:rPr>
        <w:fldChar w:fldCharType="separate"/>
      </w:r>
      <w:r w:rsidR="00052850">
        <w:rPr>
          <w:noProof/>
        </w:rPr>
        <w:t>30</w:t>
      </w:r>
      <w:r>
        <w:rPr>
          <w:noProof/>
        </w:rPr>
        <w:fldChar w:fldCharType="end"/>
      </w:r>
    </w:p>
    <w:p w14:paraId="77861ABA" w14:textId="77777777" w:rsidR="002460E9" w:rsidRDefault="00D602E7" w:rsidP="002460E9">
      <w:pPr>
        <w:pStyle w:val="AJABody"/>
      </w:pPr>
      <w:r>
        <w:fldChar w:fldCharType="end"/>
      </w:r>
    </w:p>
    <w:p w14:paraId="7F06BCBF" w14:textId="20F1F084" w:rsidR="002460E9" w:rsidRDefault="002460E9" w:rsidP="002460E9">
      <w:pPr>
        <w:pStyle w:val="AJABody"/>
      </w:pPr>
    </w:p>
    <w:p w14:paraId="0EBF4DE3" w14:textId="77777777" w:rsidR="002460E9" w:rsidRDefault="002460E9" w:rsidP="002460E9">
      <w:pPr>
        <w:pStyle w:val="AJABody"/>
        <w:sectPr w:rsidR="002460E9" w:rsidSect="004C2704">
          <w:footerReference w:type="default" r:id="rId12"/>
          <w:type w:val="oddPage"/>
          <w:pgSz w:w="12240" w:h="15840"/>
          <w:pgMar w:top="1440" w:right="1440" w:bottom="1440" w:left="1440" w:header="720" w:footer="936" w:gutter="0"/>
          <w:pgNumType w:fmt="lowerRoman" w:start="1"/>
          <w:cols w:space="720"/>
          <w:docGrid w:linePitch="360"/>
        </w:sectPr>
      </w:pPr>
    </w:p>
    <w:p w14:paraId="2778976C" w14:textId="77777777" w:rsidR="00AD4F4A" w:rsidRDefault="00AD4F4A" w:rsidP="00AD4F4A">
      <w:pPr>
        <w:pStyle w:val="AJAH1"/>
      </w:pPr>
      <w:bookmarkStart w:id="1" w:name="_Toc290823317"/>
      <w:bookmarkStart w:id="2" w:name="_Toc433723791"/>
      <w:r>
        <w:lastRenderedPageBreak/>
        <w:t>1 — Overview</w:t>
      </w:r>
      <w:bookmarkEnd w:id="2"/>
    </w:p>
    <w:p w14:paraId="14B2E477" w14:textId="0E4304C7" w:rsidR="00905C4A" w:rsidRDefault="00AD4F4A" w:rsidP="00AD4F4A">
      <w:pPr>
        <w:pStyle w:val="AJABody"/>
      </w:pPr>
      <w:r>
        <w:t xml:space="preserve">The NTV2 </w:t>
      </w:r>
      <w:r w:rsidR="00905C4A">
        <w:t xml:space="preserve">HEVC </w:t>
      </w:r>
      <w:r>
        <w:t>Software Development Kit (SDK) is a suite of classes and data types which allow end-users to access and control nearly any NTV2-compatible AJA device using the C++ programming language.</w:t>
      </w:r>
      <w:r w:rsidR="00905C4A">
        <w:t xml:space="preserve">  It also provides a suite of classes and data types which allow end users to access and control the </w:t>
      </w:r>
      <w:r w:rsidR="00797C7F">
        <w:t xml:space="preserve">AJA Corvid </w:t>
      </w:r>
      <w:r w:rsidR="00905C4A">
        <w:t xml:space="preserve">HEVC </w:t>
      </w:r>
      <w:r w:rsidR="00797C7F">
        <w:t>device which is equipped with an MB86M31 real time HEVC</w:t>
      </w:r>
      <w:r w:rsidR="00A64F22">
        <w:t>/H.265</w:t>
      </w:r>
      <w:r w:rsidR="00797C7F">
        <w:t xml:space="preserve"> encoder from </w:t>
      </w:r>
      <w:proofErr w:type="spellStart"/>
      <w:r w:rsidR="00797C7F">
        <w:t>Socionext</w:t>
      </w:r>
      <w:proofErr w:type="spellEnd"/>
      <w:r w:rsidR="00797C7F">
        <w:t>.</w:t>
      </w:r>
    </w:p>
    <w:p w14:paraId="4DB72A61" w14:textId="77777777" w:rsidR="00797C7F" w:rsidRDefault="00797C7F" w:rsidP="00AD4F4A">
      <w:pPr>
        <w:pStyle w:val="AJABody"/>
      </w:pPr>
    </w:p>
    <w:p w14:paraId="1A49AD15" w14:textId="726BB864" w:rsidR="00AD4F4A" w:rsidRDefault="00905C4A" w:rsidP="00AD4F4A">
      <w:pPr>
        <w:pStyle w:val="AJABody"/>
      </w:pPr>
      <w:r>
        <w:t>All of the</w:t>
      </w:r>
      <w:r w:rsidR="00AD4F4A">
        <w:t xml:space="preserve"> </w:t>
      </w:r>
      <w:r>
        <w:t xml:space="preserve">user level </w:t>
      </w:r>
      <w:r w:rsidR="00AD4F4A">
        <w:t>code is platform-independent</w:t>
      </w:r>
      <w:r>
        <w:t xml:space="preserve"> including the HEVC specific API’s, HEVC demo application and HEVC Monitor, however kernel support for the </w:t>
      </w:r>
      <w:r w:rsidR="00797C7F">
        <w:t xml:space="preserve">AJA Corvid HEVC device </w:t>
      </w:r>
      <w:r>
        <w:t xml:space="preserve">has only been added to the Linux driver at this time.  Specifically this driver has been designed to support AJA custom driver API’s to </w:t>
      </w:r>
      <w:r w:rsidR="00797C7F">
        <w:t>communicate with the AJA Corvid HEVC video and audio systems and also the MB86M31 real time encoder on the AJA Corvid HEVC</w:t>
      </w:r>
      <w:r>
        <w:t>.</w:t>
      </w:r>
      <w:r w:rsidR="003057AB">
        <w:t xml:space="preserve">  The HEVC API’s in this SDK we designed by AJA to be more closely aligned with the NTV2 SDK but still provide all the functionality of the MB86M31-</w:t>
      </w:r>
      <w:r w:rsidR="00A64F22">
        <w:t xml:space="preserve">Evaluation Board SDK from </w:t>
      </w:r>
      <w:proofErr w:type="spellStart"/>
      <w:r w:rsidR="00A64F22">
        <w:t>Socionext</w:t>
      </w:r>
      <w:proofErr w:type="spellEnd"/>
      <w:r w:rsidR="00A64F22">
        <w:t>.</w:t>
      </w:r>
    </w:p>
    <w:p w14:paraId="2DF37117" w14:textId="77777777" w:rsidR="00905C4A" w:rsidRDefault="00905C4A" w:rsidP="00AD4F4A">
      <w:pPr>
        <w:pStyle w:val="AJABody"/>
      </w:pPr>
    </w:p>
    <w:p w14:paraId="34137C83" w14:textId="33941BFF" w:rsidR="00A64F22" w:rsidRDefault="00AD4F4A" w:rsidP="00AD4F4A">
      <w:pPr>
        <w:pStyle w:val="AJABody"/>
      </w:pPr>
      <w:r>
        <w:t xml:space="preserve">The purpose of the </w:t>
      </w:r>
      <w:r w:rsidR="00905C4A">
        <w:t xml:space="preserve">HEVC </w:t>
      </w:r>
      <w:r>
        <w:t>SDK is to enable third-parties to easily access and/or control the video, audio or ancillary dat</w:t>
      </w:r>
      <w:r w:rsidR="00797C7F">
        <w:t xml:space="preserve">a entering </w:t>
      </w:r>
      <w:r>
        <w:t xml:space="preserve">the </w:t>
      </w:r>
      <w:r w:rsidR="00905C4A">
        <w:t xml:space="preserve">AJA </w:t>
      </w:r>
      <w:r w:rsidR="009B3CED">
        <w:t xml:space="preserve">Corvid </w:t>
      </w:r>
      <w:r w:rsidR="00797C7F">
        <w:t>HEVC</w:t>
      </w:r>
      <w:r w:rsidR="00905C4A">
        <w:t>, and also provide ac</w:t>
      </w:r>
      <w:r w:rsidR="00A64F22">
        <w:t>cess and control to the MB86M31 real time encoder</w:t>
      </w:r>
      <w:r w:rsidR="00905C4A">
        <w:t xml:space="preserve">.  </w:t>
      </w:r>
      <w:r>
        <w:t xml:space="preserve">The SDK </w:t>
      </w:r>
      <w:r w:rsidR="00A64F22">
        <w:t>provides support at various layers</w:t>
      </w:r>
      <w:r w:rsidR="00A879B0">
        <w:t xml:space="preserve"> (see figure 1)</w:t>
      </w:r>
      <w:r w:rsidR="00A64F22">
        <w:t>.</w:t>
      </w:r>
    </w:p>
    <w:p w14:paraId="2CA9E731" w14:textId="77777777" w:rsidR="00A64F22" w:rsidRDefault="00A64F22" w:rsidP="00AD4F4A">
      <w:pPr>
        <w:pStyle w:val="AJABody"/>
      </w:pPr>
    </w:p>
    <w:p w14:paraId="08C53F5C" w14:textId="27B0E153" w:rsidR="00AD4F4A" w:rsidRDefault="0090299A" w:rsidP="00AD4F4A">
      <w:pPr>
        <w:pStyle w:val="AJAIllustration"/>
      </w:pPr>
      <w:r>
        <w:object w:dxaOrig="7855" w:dyaOrig="5025" w14:anchorId="6EA289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65pt;height:234.15pt" o:ole="">
            <v:imagedata r:id="rId13" o:title=""/>
          </v:shape>
          <o:OLEObject Type="Embed" ProgID="Visio.Drawing.11" ShapeID="_x0000_i1025" DrawAspect="Content" ObjectID="_1507465709" r:id="rId14"/>
        </w:object>
      </w:r>
    </w:p>
    <w:p w14:paraId="5AC0E6E2" w14:textId="77777777" w:rsidR="006E1ABB" w:rsidRPr="006E1ABB" w:rsidRDefault="006E1ABB" w:rsidP="006E1ABB">
      <w:pPr>
        <w:pStyle w:val="AJACaption"/>
      </w:pPr>
    </w:p>
    <w:p w14:paraId="121C57BC" w14:textId="4142C53B" w:rsidR="00AD4F4A" w:rsidRDefault="00AD4F4A" w:rsidP="00AD4F4A">
      <w:pPr>
        <w:pStyle w:val="AJACaption"/>
      </w:pPr>
      <w:r>
        <w:t xml:space="preserve">Figure 1 — The NTV2 architecture. The </w:t>
      </w:r>
      <w:r w:rsidR="00A64F22">
        <w:t>upper three</w:t>
      </w:r>
      <w:r>
        <w:t xml:space="preserve"> layers comprise the SDK.</w:t>
      </w:r>
    </w:p>
    <w:p w14:paraId="675DA8F2" w14:textId="77777777" w:rsidR="00A879B0" w:rsidRDefault="00A879B0" w:rsidP="00AD4F4A">
      <w:pPr>
        <w:pStyle w:val="AJABody"/>
      </w:pPr>
    </w:p>
    <w:p w14:paraId="270AB95B" w14:textId="03EE2529" w:rsidR="00A879B0" w:rsidRDefault="00A879B0" w:rsidP="00A879B0">
      <w:pPr>
        <w:pStyle w:val="AJABody"/>
      </w:pPr>
      <w:r>
        <w:t xml:space="preserve">The Linux driver runs at the “kernel” level and handles low-level communication with the device. It is a required component of the SDK and provides the user-space library with the means </w:t>
      </w:r>
      <w:r>
        <w:lastRenderedPageBreak/>
        <w:t>to communicate and control the device.  HEVC support for taking directly to the MB86M31 real time encoder has been added to the AJA NTV2 Linux driver.   This driver will be able to talk to both a standard AJA IO device and the AJA Corvid HEVC equipped with an MB86M31 real time encoder using custom API’s defined in the user level side of the SDK.</w:t>
      </w:r>
    </w:p>
    <w:p w14:paraId="62C33042" w14:textId="77777777" w:rsidR="00A879B0" w:rsidRDefault="00A879B0" w:rsidP="00A879B0">
      <w:pPr>
        <w:pStyle w:val="AJABody"/>
      </w:pPr>
    </w:p>
    <w:p w14:paraId="4BF07146" w14:textId="74D2C4E5" w:rsidR="00A879B0" w:rsidRDefault="00A879B0" w:rsidP="00A879B0">
      <w:pPr>
        <w:pStyle w:val="AJABody"/>
      </w:pPr>
      <w:r>
        <w:t xml:space="preserve">The “classes” library is the principal user-space library that an application must link with in order to access and control AJA devices. In this class we also provide a set of API’s to access and control the AJA Corvid HEVC equipped with an MB86M31 real time encoder.  It implements a suite of C++ classes which an OEM application can instantiate and use to perform various operations on the AJA device and the MB86M31. </w:t>
      </w:r>
    </w:p>
    <w:p w14:paraId="7EF20FCA" w14:textId="77777777" w:rsidR="00A879B0" w:rsidRDefault="00A879B0" w:rsidP="00A879B0">
      <w:pPr>
        <w:pStyle w:val="AJABody"/>
      </w:pPr>
    </w:p>
    <w:p w14:paraId="739A6733" w14:textId="10E94756" w:rsidR="00AD4F4A" w:rsidRDefault="00A879B0" w:rsidP="00A879B0">
      <w:pPr>
        <w:pStyle w:val="AJABody"/>
      </w:pPr>
      <w:r>
        <w:t>At the User Application layer we also provide demo applications, diagnostic tools, and common applications that can be used to maintain the device and allow users to update the firmware for the AJA Corvid HEVC and the MB86M31 real time encoder.</w:t>
      </w:r>
    </w:p>
    <w:p w14:paraId="272A6BD5" w14:textId="00C504FE" w:rsidR="00A43F93" w:rsidRDefault="00A43F93" w:rsidP="00A43F93">
      <w:pPr>
        <w:pStyle w:val="AJAH1"/>
      </w:pPr>
      <w:bookmarkStart w:id="3" w:name="_Toc433723792"/>
      <w:r>
        <w:lastRenderedPageBreak/>
        <w:t>2 — Installing the Hardware</w:t>
      </w:r>
      <w:bookmarkEnd w:id="3"/>
    </w:p>
    <w:p w14:paraId="4F1665E7" w14:textId="22620EEB" w:rsidR="00846B2B" w:rsidRDefault="00DA0209" w:rsidP="00DA0209">
      <w:pPr>
        <w:pStyle w:val="AJABody"/>
      </w:pPr>
      <w:r>
        <w:t xml:space="preserve">The </w:t>
      </w:r>
      <w:r w:rsidR="006139E6">
        <w:t xml:space="preserve">AJA Corvid HEVC </w:t>
      </w:r>
      <w:r>
        <w:t xml:space="preserve">must be installed in appropriate PCI Express slots.  </w:t>
      </w:r>
      <w:r w:rsidR="006139E6">
        <w:t xml:space="preserve"> The minimum requirements are a PCI Express Gen2 x 8 </w:t>
      </w:r>
      <w:proofErr w:type="gramStart"/>
      <w:r w:rsidR="006139E6">
        <w:t>lane</w:t>
      </w:r>
      <w:proofErr w:type="gramEnd"/>
      <w:r w:rsidR="006139E6">
        <w:t>.</w:t>
      </w:r>
    </w:p>
    <w:p w14:paraId="1D93F274" w14:textId="2441A746" w:rsidR="0074348D" w:rsidRDefault="0074348D" w:rsidP="00DA0209">
      <w:pPr>
        <w:pStyle w:val="AJABody"/>
      </w:pPr>
    </w:p>
    <w:p w14:paraId="15A93DFB" w14:textId="7E0C96E0" w:rsidR="00B64ADC" w:rsidRDefault="00B64ADC" w:rsidP="00D41691">
      <w:pPr>
        <w:pStyle w:val="AJACaption"/>
      </w:pPr>
      <w:r>
        <w:t xml:space="preserve">Figure 2 — </w:t>
      </w:r>
      <w:r w:rsidR="006139E6">
        <w:t xml:space="preserve">AJA </w:t>
      </w:r>
      <w:r>
        <w:t xml:space="preserve">Corvid </w:t>
      </w:r>
      <w:r w:rsidR="006139E6">
        <w:t>HEVC</w:t>
      </w:r>
    </w:p>
    <w:p w14:paraId="56B427DF" w14:textId="7B90E6FC" w:rsidR="00305E91" w:rsidRDefault="00305E91" w:rsidP="007500DB">
      <w:pPr>
        <w:pStyle w:val="AJABody"/>
      </w:pPr>
      <w:r>
        <w:t>The AJA Corvid HEVC is equipped with 4 SDI inputs and a reference</w:t>
      </w:r>
      <w:r w:rsidR="00E571B7">
        <w:t>/LTC</w:t>
      </w:r>
      <w:r>
        <w:t xml:space="preserve"> Input.   The first SDI input (SDI-1) is located at the top of the card and SDI-2 through SDI-4 follow.  The very bottom connector is for reference </w:t>
      </w:r>
      <w:r w:rsidR="00E571B7">
        <w:t xml:space="preserve">or LTC input.  </w:t>
      </w:r>
      <w:r>
        <w:t xml:space="preserve">The AJA Corvid HEVC is capable of capturing multiple channels of SD or HD video </w:t>
      </w:r>
      <w:r w:rsidR="00E571B7">
        <w:t>or</w:t>
      </w:r>
      <w:r>
        <w:t xml:space="preserve"> one channel of UHD video. </w:t>
      </w:r>
      <w:r w:rsidR="00E571B7">
        <w:t xml:space="preserve">  In </w:t>
      </w:r>
      <w:proofErr w:type="spellStart"/>
      <w:r w:rsidR="00E571B7">
        <w:t>multi channel</w:t>
      </w:r>
      <w:proofErr w:type="spellEnd"/>
      <w:r w:rsidR="00E571B7">
        <w:t xml:space="preserve"> record mode the input video can be different formats.  </w:t>
      </w:r>
    </w:p>
    <w:p w14:paraId="09656C6F" w14:textId="6DFB2B86" w:rsidR="00305E91" w:rsidRDefault="00433B1A" w:rsidP="007500DB">
      <w:pPr>
        <w:pStyle w:val="AJABody"/>
      </w:pPr>
      <w:r>
        <w:rPr>
          <w:noProof/>
        </w:rPr>
        <w:drawing>
          <wp:inline distT="0" distB="0" distL="0" distR="0" wp14:anchorId="6FC66018" wp14:editId="35D60143">
            <wp:extent cx="5927090" cy="4449445"/>
            <wp:effectExtent l="0" t="0" r="0" b="0"/>
            <wp:docPr id="20" name="Picture 20" descr="Macintosh HD:Users:philm:Desktop:IMG_21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philm:Desktop:IMG_215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27090" cy="4449445"/>
                    </a:xfrm>
                    <a:prstGeom prst="rect">
                      <a:avLst/>
                    </a:prstGeom>
                    <a:noFill/>
                    <a:ln>
                      <a:noFill/>
                    </a:ln>
                  </pic:spPr>
                </pic:pic>
              </a:graphicData>
            </a:graphic>
          </wp:inline>
        </w:drawing>
      </w:r>
    </w:p>
    <w:p w14:paraId="421BD7C4" w14:textId="77777777" w:rsidR="00433B1A" w:rsidRDefault="00433B1A" w:rsidP="007500DB">
      <w:pPr>
        <w:pStyle w:val="AJABody"/>
      </w:pPr>
    </w:p>
    <w:p w14:paraId="413141AF" w14:textId="77777777" w:rsidR="00433B1A" w:rsidRDefault="00433B1A" w:rsidP="007500DB">
      <w:pPr>
        <w:pStyle w:val="AJABody"/>
      </w:pPr>
    </w:p>
    <w:p w14:paraId="19B1BB5B" w14:textId="77777777" w:rsidR="00433B1A" w:rsidRDefault="00433B1A" w:rsidP="007500DB">
      <w:pPr>
        <w:pStyle w:val="AJABody"/>
      </w:pPr>
    </w:p>
    <w:p w14:paraId="526D514C" w14:textId="77777777" w:rsidR="00433B1A" w:rsidRDefault="00433B1A" w:rsidP="007500DB">
      <w:pPr>
        <w:pStyle w:val="AJABody"/>
      </w:pPr>
    </w:p>
    <w:p w14:paraId="46D4B623" w14:textId="77777777" w:rsidR="00433B1A" w:rsidRDefault="00433B1A" w:rsidP="007500DB">
      <w:pPr>
        <w:pStyle w:val="AJABody"/>
      </w:pPr>
    </w:p>
    <w:p w14:paraId="695C3B46" w14:textId="77777777" w:rsidR="00433B1A" w:rsidRDefault="00433B1A" w:rsidP="007500DB">
      <w:pPr>
        <w:pStyle w:val="AJABody"/>
      </w:pPr>
    </w:p>
    <w:p w14:paraId="1F9793A2" w14:textId="3B222CA9" w:rsidR="00E571B7" w:rsidRDefault="00E571B7" w:rsidP="007500DB">
      <w:pPr>
        <w:pStyle w:val="AJABody"/>
      </w:pPr>
      <w:r>
        <w:lastRenderedPageBreak/>
        <w:t>It is necessary to supply external power to the AJA Corvid HEVC using the ATX 6-Pin connector located on the back of the card (see figure 3).</w:t>
      </w:r>
    </w:p>
    <w:p w14:paraId="71BD80FF" w14:textId="57C198C2" w:rsidR="007500DB" w:rsidRDefault="007500DB" w:rsidP="007500DB">
      <w:pPr>
        <w:pStyle w:val="AJABody"/>
      </w:pPr>
    </w:p>
    <w:p w14:paraId="01B60AEB" w14:textId="27371C35" w:rsidR="007500DB" w:rsidRDefault="00433B1A" w:rsidP="007500DB">
      <w:pPr>
        <w:pStyle w:val="AJABody"/>
      </w:pPr>
      <w:r>
        <w:rPr>
          <w:noProof/>
        </w:rPr>
        <w:drawing>
          <wp:inline distT="0" distB="0" distL="0" distR="0" wp14:anchorId="5E6AF925" wp14:editId="143A9A1E">
            <wp:extent cx="5927090" cy="4449445"/>
            <wp:effectExtent l="0" t="0" r="0" b="0"/>
            <wp:docPr id="22" name="Picture 22" descr="Macintosh HD:Users:philm:Desktop:IMG_215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philm:Desktop:IMG_2153.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27090" cy="4449445"/>
                    </a:xfrm>
                    <a:prstGeom prst="rect">
                      <a:avLst/>
                    </a:prstGeom>
                    <a:noFill/>
                    <a:ln>
                      <a:noFill/>
                    </a:ln>
                  </pic:spPr>
                </pic:pic>
              </a:graphicData>
            </a:graphic>
          </wp:inline>
        </w:drawing>
      </w:r>
    </w:p>
    <w:p w14:paraId="258E9B7A" w14:textId="111B151A" w:rsidR="007500DB" w:rsidRDefault="007500DB" w:rsidP="007500DB">
      <w:pPr>
        <w:pStyle w:val="AJACaption"/>
      </w:pPr>
      <w:r>
        <w:t xml:space="preserve">Figure 3 — </w:t>
      </w:r>
      <w:proofErr w:type="spellStart"/>
      <w:r w:rsidR="00E571B7">
        <w:t>Closeup</w:t>
      </w:r>
      <w:proofErr w:type="spellEnd"/>
      <w:r w:rsidR="00E571B7">
        <w:t xml:space="preserve"> of AJA Corvid HEVC ATX 6-Pin connector</w:t>
      </w:r>
    </w:p>
    <w:p w14:paraId="04DCA205" w14:textId="77777777" w:rsidR="007500DB" w:rsidRPr="007500DB" w:rsidRDefault="007500DB" w:rsidP="007500DB">
      <w:pPr>
        <w:pStyle w:val="AJABody"/>
      </w:pPr>
    </w:p>
    <w:p w14:paraId="0FD34DB8" w14:textId="57042DA6" w:rsidR="00AF46D8" w:rsidRDefault="00A43F93" w:rsidP="00AF46D8">
      <w:pPr>
        <w:pStyle w:val="AJAH1"/>
      </w:pPr>
      <w:bookmarkStart w:id="4" w:name="_Toc433723793"/>
      <w:r>
        <w:lastRenderedPageBreak/>
        <w:t>3</w:t>
      </w:r>
      <w:r w:rsidR="00AF46D8">
        <w:t xml:space="preserve"> — Installing the HEVC </w:t>
      </w:r>
      <w:r w:rsidR="00537DFD">
        <w:t xml:space="preserve">Linux </w:t>
      </w:r>
      <w:r w:rsidR="00AF46D8">
        <w:t>SDK</w:t>
      </w:r>
      <w:bookmarkEnd w:id="4"/>
    </w:p>
    <w:p w14:paraId="301AB948" w14:textId="77777777" w:rsidR="00AF46D8" w:rsidRDefault="00AF46D8" w:rsidP="00AF46D8">
      <w:pPr>
        <w:pStyle w:val="AJABody"/>
      </w:pPr>
      <w:r w:rsidRPr="00300C13">
        <w:t xml:space="preserve">Registered OEMs are given login credentials to access AJA’s SDK support site, which can be </w:t>
      </w:r>
      <w:r>
        <w:t xml:space="preserve">securely </w:t>
      </w:r>
      <w:r w:rsidRPr="00300C13">
        <w:t>accessed using any modern</w:t>
      </w:r>
      <w:r>
        <w:t xml:space="preserve"> web browser at the following web address:</w:t>
      </w:r>
    </w:p>
    <w:p w14:paraId="0C42CBF6" w14:textId="77777777" w:rsidR="00AF46D8" w:rsidRDefault="00045380" w:rsidP="00AF46D8">
      <w:pPr>
        <w:pStyle w:val="AJABody"/>
        <w:rPr>
          <w:rStyle w:val="Hyperlink"/>
          <w:b/>
        </w:rPr>
      </w:pPr>
      <w:hyperlink r:id="rId17" w:history="1">
        <w:r w:rsidR="00AF46D8" w:rsidRPr="00424291">
          <w:rPr>
            <w:rStyle w:val="Hyperlink"/>
            <w:b/>
          </w:rPr>
          <w:t>http</w:t>
        </w:r>
        <w:r w:rsidR="00AF46D8">
          <w:rPr>
            <w:rStyle w:val="Hyperlink"/>
            <w:b/>
          </w:rPr>
          <w:t>s</w:t>
        </w:r>
        <w:r w:rsidR="00AF46D8" w:rsidRPr="00424291">
          <w:rPr>
            <w:rStyle w:val="Hyperlink"/>
            <w:b/>
          </w:rPr>
          <w:t>://sdksupport.aja.com/</w:t>
        </w:r>
      </w:hyperlink>
    </w:p>
    <w:p w14:paraId="67475D61" w14:textId="77777777" w:rsidR="00AF46D8" w:rsidRDefault="00AF46D8" w:rsidP="00AF46D8"/>
    <w:p w14:paraId="060D9E02" w14:textId="77777777" w:rsidR="00AF46D8" w:rsidRDefault="00AF46D8" w:rsidP="007732E7">
      <w:pPr>
        <w:pStyle w:val="AJAH2"/>
      </w:pPr>
      <w:bookmarkStart w:id="5" w:name="_Toc433723794"/>
      <w:r>
        <w:t>Building the Libraries on Linux</w:t>
      </w:r>
      <w:bookmarkEnd w:id="5"/>
    </w:p>
    <w:p w14:paraId="537353EB" w14:textId="77777777" w:rsidR="00AF46D8" w:rsidRPr="00CC4017" w:rsidRDefault="00AF46D8" w:rsidP="00AF46D8">
      <w:pPr>
        <w:pStyle w:val="AJABody"/>
      </w:pPr>
      <w:r>
        <w:t>On Linux, the libraries and device drivers are not pre-built, and must be compiled and linked on the host they are expected to run on.</w:t>
      </w:r>
    </w:p>
    <w:p w14:paraId="0A674A1F" w14:textId="48A4B30E" w:rsidR="00AF46D8" w:rsidRDefault="00AF46D8" w:rsidP="007D0394">
      <w:pPr>
        <w:pStyle w:val="AJABodyNumbered"/>
        <w:numPr>
          <w:ilvl w:val="0"/>
          <w:numId w:val="48"/>
        </w:numPr>
      </w:pPr>
      <w:r w:rsidRPr="00F16F0E">
        <w:t xml:space="preserve">Be sure you have the requisite third-party software packages installed: </w:t>
      </w:r>
      <w:r w:rsidRPr="007D0394">
        <w:rPr>
          <w:b/>
        </w:rPr>
        <w:t>g++</w:t>
      </w:r>
      <w:r w:rsidRPr="00F16F0E">
        <w:t xml:space="preserve">, </w:t>
      </w:r>
      <w:r w:rsidRPr="007D0394">
        <w:rPr>
          <w:b/>
        </w:rPr>
        <w:t>libasound2</w:t>
      </w:r>
      <w:r w:rsidRPr="00F16F0E">
        <w:t xml:space="preserve">, </w:t>
      </w:r>
      <w:r w:rsidRPr="007D0394">
        <w:rPr>
          <w:b/>
        </w:rPr>
        <w:t>libsound2-dev</w:t>
      </w:r>
      <w:r w:rsidRPr="00F16F0E">
        <w:t xml:space="preserve">, and </w:t>
      </w:r>
      <w:r w:rsidRPr="007D0394">
        <w:rPr>
          <w:b/>
        </w:rPr>
        <w:t>libncurses5-dev</w:t>
      </w:r>
      <w:r w:rsidRPr="00F16F0E">
        <w:t>. Please refer to the documentation for your Linux distro for the correct utility for managing packages. Note that package managers often install dependent packages, so it may not be necessary to explicitly load all the packages in the aforementioned list</w:t>
      </w:r>
      <w:r>
        <w:t>. (The Knowledgebase article from which the SDK was downloaded is the authoritative source for this information.)</w:t>
      </w:r>
    </w:p>
    <w:p w14:paraId="37934262" w14:textId="46B5BC9F" w:rsidR="00AF46D8" w:rsidRDefault="00AF46D8" w:rsidP="00AF46D8">
      <w:pPr>
        <w:pStyle w:val="AJABodyNumbered"/>
        <w:numPr>
          <w:ilvl w:val="0"/>
          <w:numId w:val="43"/>
        </w:numPr>
      </w:pPr>
      <w:r>
        <w:t xml:space="preserve">To build the </w:t>
      </w:r>
      <w:proofErr w:type="spellStart"/>
      <w:r>
        <w:t>Qt</w:t>
      </w:r>
      <w:proofErr w:type="spellEnd"/>
      <w:r>
        <w:t xml:space="preserve">-based demo applications, you’ll need to install </w:t>
      </w:r>
      <w:proofErr w:type="spellStart"/>
      <w:r>
        <w:t>Qt</w:t>
      </w:r>
      <w:proofErr w:type="spellEnd"/>
      <w:r>
        <w:t xml:space="preserve"> (the </w:t>
      </w:r>
      <w:r>
        <w:rPr>
          <w:b/>
        </w:rPr>
        <w:t>qt5</w:t>
      </w:r>
      <w:r w:rsidRPr="00F16F0E">
        <w:rPr>
          <w:b/>
        </w:rPr>
        <w:t>-dev-tools</w:t>
      </w:r>
      <w:r>
        <w:t xml:space="preserve"> package). If your Linux distro’s package manager can’t get it, AJA recommends downloading and building </w:t>
      </w:r>
      <w:proofErr w:type="spellStart"/>
      <w:r>
        <w:t>Qt</w:t>
      </w:r>
      <w:proofErr w:type="spellEnd"/>
      <w:r>
        <w:t xml:space="preserve"> directly from sources.</w:t>
      </w:r>
      <w:r w:rsidRPr="00F16F0E">
        <w:t xml:space="preserve"> </w:t>
      </w:r>
      <w:r>
        <w:t xml:space="preserve">For more information about </w:t>
      </w:r>
      <w:proofErr w:type="spellStart"/>
      <w:r>
        <w:t>Qt</w:t>
      </w:r>
      <w:proofErr w:type="spellEnd"/>
      <w:r>
        <w:t xml:space="preserve">, please visit </w:t>
      </w:r>
      <w:hyperlink r:id="rId18" w:history="1">
        <w:r w:rsidRPr="00955386">
          <w:rPr>
            <w:rStyle w:val="Hyperlink"/>
            <w:b/>
          </w:rPr>
          <w:t>http://qt.digia.com/</w:t>
        </w:r>
      </w:hyperlink>
      <w:r>
        <w:t xml:space="preserve">. Be sure the path to </w:t>
      </w:r>
      <w:proofErr w:type="spellStart"/>
      <w:r>
        <w:t>Qt’s</w:t>
      </w:r>
      <w:proofErr w:type="spellEnd"/>
      <w:r>
        <w:t xml:space="preserve"> “bin” directory is in the current path.</w:t>
      </w:r>
    </w:p>
    <w:p w14:paraId="27666925" w14:textId="77777777" w:rsidR="00AF46D8" w:rsidRDefault="00AF46D8" w:rsidP="00AF46D8">
      <w:pPr>
        <w:pStyle w:val="AJABodyNumbered"/>
        <w:numPr>
          <w:ilvl w:val="0"/>
          <w:numId w:val="43"/>
        </w:numPr>
      </w:pPr>
      <w:r>
        <w:t>Using a terminal, change to the ‘</w:t>
      </w:r>
      <w:r w:rsidRPr="00F16F0E">
        <w:rPr>
          <w:b/>
        </w:rPr>
        <w:t>ntv2projects</w:t>
      </w:r>
      <w:r>
        <w:t>’ directory in the SDK.</w:t>
      </w:r>
    </w:p>
    <w:p w14:paraId="671A4B25" w14:textId="366DED19" w:rsidR="007D0394" w:rsidRPr="00300C13" w:rsidRDefault="000F6FEA" w:rsidP="007D0394">
      <w:pPr>
        <w:pStyle w:val="AJABodyNumbered"/>
        <w:numPr>
          <w:ilvl w:val="0"/>
          <w:numId w:val="43"/>
        </w:numPr>
      </w:pPr>
      <w:r>
        <w:t xml:space="preserve">Set the </w:t>
      </w:r>
      <w:r w:rsidR="007D0394">
        <w:t xml:space="preserve">environment </w:t>
      </w:r>
      <w:proofErr w:type="gramStart"/>
      <w:r w:rsidR="007D0394">
        <w:t xml:space="preserve">variable  </w:t>
      </w:r>
      <w:r>
        <w:rPr>
          <w:rStyle w:val="AJAFixedWidth"/>
          <w:b/>
        </w:rPr>
        <w:t>AJA</w:t>
      </w:r>
      <w:proofErr w:type="gramEnd"/>
      <w:r>
        <w:rPr>
          <w:rStyle w:val="AJAFixedWidth"/>
          <w:b/>
        </w:rPr>
        <w:t xml:space="preserve">_HEVC=MB31 </w:t>
      </w:r>
      <w:r w:rsidR="0071433F">
        <w:t>to include the HEVC API</w:t>
      </w:r>
      <w:r>
        <w:t xml:space="preserve"> and</w:t>
      </w:r>
      <w:r>
        <w:rPr>
          <w:rStyle w:val="AJAFixedWidth"/>
          <w:b/>
        </w:rPr>
        <w:t xml:space="preserve"> AJA_DEBUG=1 </w:t>
      </w:r>
      <w:r>
        <w:t>if a debug build is required.</w:t>
      </w:r>
    </w:p>
    <w:p w14:paraId="1EDC651E" w14:textId="0D3142D9" w:rsidR="00AF46D8" w:rsidRDefault="00AF46D8" w:rsidP="00AF46D8">
      <w:pPr>
        <w:pStyle w:val="AJABodyNumbered"/>
      </w:pPr>
      <w:r>
        <w:t>Enter the ‘</w:t>
      </w:r>
      <w:r w:rsidRPr="00F16F0E">
        <w:rPr>
          <w:b/>
        </w:rPr>
        <w:t>make</w:t>
      </w:r>
      <w:r>
        <w:t>’ command</w:t>
      </w:r>
      <w:r w:rsidRPr="00300C13">
        <w:t>.</w:t>
      </w:r>
      <w:r>
        <w:t xml:space="preserve"> This will build all libraries, tools, utilities, demo applications, and the device driver. The built executables will appear in the “</w:t>
      </w:r>
      <w:proofErr w:type="gramStart"/>
      <w:r>
        <w:t>..</w:t>
      </w:r>
      <w:proofErr w:type="gramEnd"/>
      <w:r>
        <w:t>/</w:t>
      </w:r>
      <w:r w:rsidRPr="00F16F0E">
        <w:rPr>
          <w:b/>
        </w:rPr>
        <w:t>bin</w:t>
      </w:r>
      <w:r>
        <w:t>” directory.</w:t>
      </w:r>
    </w:p>
    <w:p w14:paraId="081FFDFA" w14:textId="35DE4664" w:rsidR="00AF46D8" w:rsidRDefault="00AF46D8" w:rsidP="00AF46D8">
      <w:pPr>
        <w:pStyle w:val="AJABodyNumbered"/>
      </w:pPr>
      <w:r>
        <w:t>Load the device driver:</w:t>
      </w:r>
      <w:r>
        <w:rPr>
          <w:rStyle w:val="AJAFixedWidth"/>
          <w:b/>
        </w:rPr>
        <w:t xml:space="preserve"> </w:t>
      </w:r>
      <w:proofErr w:type="spellStart"/>
      <w:proofErr w:type="gramStart"/>
      <w:r>
        <w:rPr>
          <w:rStyle w:val="AJAFixedWidth"/>
          <w:b/>
        </w:rPr>
        <w:t>s</w:t>
      </w:r>
      <w:r w:rsidRPr="00F16F0E">
        <w:rPr>
          <w:rStyle w:val="AJAFixedWidth"/>
          <w:b/>
        </w:rPr>
        <w:t>udo</w:t>
      </w:r>
      <w:proofErr w:type="spellEnd"/>
      <w:r w:rsidRPr="00F16F0E">
        <w:rPr>
          <w:rStyle w:val="AJAFixedWidth"/>
          <w:b/>
        </w:rPr>
        <w:t xml:space="preserve"> </w:t>
      </w:r>
      <w:r>
        <w:rPr>
          <w:rStyle w:val="AJAFixedWidth"/>
          <w:b/>
        </w:rPr>
        <w:t>..</w:t>
      </w:r>
      <w:proofErr w:type="gramEnd"/>
      <w:r>
        <w:rPr>
          <w:rStyle w:val="AJAFixedWidth"/>
          <w:b/>
        </w:rPr>
        <w:t>/</w:t>
      </w:r>
      <w:r w:rsidRPr="00F16F0E">
        <w:rPr>
          <w:rStyle w:val="AJAFixedWidth"/>
          <w:b/>
        </w:rPr>
        <w:t>bin/loadOEM2K</w:t>
      </w:r>
    </w:p>
    <w:p w14:paraId="620551D2" w14:textId="5A2A8B80" w:rsidR="00650244" w:rsidRDefault="00AF46D8" w:rsidP="000F6FEA">
      <w:pPr>
        <w:pStyle w:val="AJABodyNumbered"/>
      </w:pPr>
      <w:r>
        <w:t xml:space="preserve">You may verify that the driver is installed by issuing the </w:t>
      </w:r>
      <w:proofErr w:type="spellStart"/>
      <w:r w:rsidRPr="00F16F0E">
        <w:rPr>
          <w:rStyle w:val="AJAFixedWidth"/>
          <w:b/>
        </w:rPr>
        <w:t>lsmod</w:t>
      </w:r>
      <w:proofErr w:type="spellEnd"/>
      <w:r>
        <w:t xml:space="preserve"> command, and looking for “XENA2” in the list.</w:t>
      </w:r>
    </w:p>
    <w:p w14:paraId="2D368E89" w14:textId="77777777" w:rsidR="000F6FEA" w:rsidRDefault="000F6FEA" w:rsidP="000F6FEA">
      <w:pPr>
        <w:pStyle w:val="AJABodyNumbered"/>
        <w:numPr>
          <w:ilvl w:val="0"/>
          <w:numId w:val="0"/>
        </w:numPr>
        <w:ind w:left="720"/>
      </w:pPr>
    </w:p>
    <w:p w14:paraId="2FBD1CFB" w14:textId="2F362BC6" w:rsidR="004351D9" w:rsidRDefault="004351D9" w:rsidP="007732E7">
      <w:pPr>
        <w:pStyle w:val="AJAH2"/>
      </w:pPr>
      <w:bookmarkStart w:id="6" w:name="_Toc433723795"/>
      <w:r>
        <w:t>Installing the HEVC firmware</w:t>
      </w:r>
      <w:bookmarkEnd w:id="6"/>
    </w:p>
    <w:p w14:paraId="07DB02E3" w14:textId="7C49D421" w:rsidR="00843FD7" w:rsidRDefault="00843FD7" w:rsidP="00843FD7">
      <w:pPr>
        <w:rPr>
          <w:rFonts w:ascii="Times New Roman" w:hAnsi="Times New Roman" w:cs="Times New Roman"/>
          <w:sz w:val="24"/>
          <w:szCs w:val="24"/>
        </w:rPr>
      </w:pPr>
      <w:r>
        <w:rPr>
          <w:rFonts w:ascii="Times New Roman" w:hAnsi="Times New Roman" w:cs="Times New Roman"/>
          <w:sz w:val="24"/>
          <w:szCs w:val="24"/>
        </w:rPr>
        <w:t>There is an HEVC mo</w:t>
      </w:r>
      <w:r>
        <w:rPr>
          <w:rFonts w:ascii="Times New Roman" w:hAnsi="Times New Roman" w:cs="Times New Roman"/>
          <w:sz w:val="24"/>
          <w:szCs w:val="24"/>
        </w:rPr>
        <w:t>nitor application (</w:t>
      </w:r>
      <w:proofErr w:type="spellStart"/>
      <w:r>
        <w:rPr>
          <w:rFonts w:ascii="Times New Roman" w:hAnsi="Times New Roman" w:cs="Times New Roman"/>
          <w:sz w:val="24"/>
          <w:szCs w:val="24"/>
        </w:rPr>
        <w:t>qthevcmon</w:t>
      </w:r>
      <w:proofErr w:type="spellEnd"/>
      <w:r>
        <w:rPr>
          <w:rFonts w:ascii="Times New Roman" w:hAnsi="Times New Roman" w:cs="Times New Roman"/>
          <w:sz w:val="24"/>
          <w:szCs w:val="24"/>
        </w:rPr>
        <w:t xml:space="preserve">) in the </w:t>
      </w:r>
      <w:r>
        <w:rPr>
          <w:rFonts w:ascii="Times New Roman" w:hAnsi="Times New Roman" w:cs="Times New Roman"/>
          <w:sz w:val="24"/>
          <w:szCs w:val="24"/>
        </w:rPr>
        <w:t>bin</w:t>
      </w:r>
      <w:r>
        <w:rPr>
          <w:rFonts w:ascii="Times New Roman" w:hAnsi="Times New Roman" w:cs="Times New Roman"/>
          <w:sz w:val="24"/>
          <w:szCs w:val="24"/>
        </w:rPr>
        <w:t xml:space="preserve"> directory.  Run this application and select the Debug tab to display the currently installed driver and firmware versions.  The firmware versions will be labelled as either ‘OK’ or ‘Iffy’.  OK means that they are the same firmware version that was used for SDK testing.  Iffy means that the firmware has not been tested with this version of the SDK and should be updated.</w:t>
      </w:r>
    </w:p>
    <w:p w14:paraId="780A64AD" w14:textId="6634DEA3" w:rsidR="00843FD7" w:rsidRDefault="00843FD7" w:rsidP="00843FD7">
      <w:pPr>
        <w:rPr>
          <w:rFonts w:ascii="Times New Roman" w:hAnsi="Times New Roman" w:cs="Times New Roman"/>
          <w:sz w:val="24"/>
          <w:szCs w:val="24"/>
        </w:rPr>
      </w:pPr>
      <w:r w:rsidRPr="00052850">
        <w:rPr>
          <w:rFonts w:ascii="Times New Roman" w:hAnsi="Times New Roman" w:cs="Times New Roman"/>
          <w:sz w:val="24"/>
          <w:szCs w:val="24"/>
        </w:rPr>
        <w:t>To update the HEVC firmware,</w:t>
      </w:r>
      <w:r w:rsidR="00052850">
        <w:rPr>
          <w:rFonts w:ascii="Times New Roman" w:hAnsi="Times New Roman" w:cs="Times New Roman"/>
          <w:sz w:val="24"/>
          <w:szCs w:val="24"/>
        </w:rPr>
        <w:t xml:space="preserve"> </w:t>
      </w:r>
      <w:r w:rsidRPr="00052850">
        <w:rPr>
          <w:rFonts w:ascii="Times New Roman" w:hAnsi="Times New Roman" w:cs="Times New Roman"/>
          <w:sz w:val="24"/>
          <w:szCs w:val="24"/>
        </w:rPr>
        <w:t>n</w:t>
      </w:r>
      <w:r>
        <w:rPr>
          <w:rFonts w:ascii="Times New Roman" w:hAnsi="Times New Roman" w:cs="Times New Roman"/>
          <w:sz w:val="24"/>
          <w:szCs w:val="24"/>
        </w:rPr>
        <w:t xml:space="preserve">avigate into the </w:t>
      </w:r>
      <w:r>
        <w:rPr>
          <w:rFonts w:ascii="Times New Roman" w:hAnsi="Times New Roman" w:cs="Times New Roman"/>
          <w:sz w:val="24"/>
          <w:szCs w:val="24"/>
        </w:rPr>
        <w:t>ntv2projects/</w:t>
      </w:r>
      <w:proofErr w:type="spellStart"/>
      <w:r>
        <w:rPr>
          <w:rFonts w:ascii="Times New Roman" w:hAnsi="Times New Roman" w:cs="Times New Roman"/>
          <w:sz w:val="24"/>
          <w:szCs w:val="24"/>
        </w:rPr>
        <w:t>commonapps</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hevcmaintenance</w:t>
      </w:r>
      <w:proofErr w:type="spellEnd"/>
      <w:r>
        <w:rPr>
          <w:rFonts w:ascii="Times New Roman" w:hAnsi="Times New Roman" w:cs="Times New Roman"/>
          <w:sz w:val="24"/>
          <w:szCs w:val="24"/>
        </w:rPr>
        <w:t xml:space="preserve"> directory and </w:t>
      </w:r>
      <w:r>
        <w:rPr>
          <w:rFonts w:ascii="Times New Roman" w:hAnsi="Times New Roman" w:cs="Times New Roman"/>
          <w:sz w:val="24"/>
          <w:szCs w:val="24"/>
        </w:rPr>
        <w:t>execute the fla</w:t>
      </w:r>
      <w:bookmarkStart w:id="7" w:name="_GoBack"/>
      <w:bookmarkEnd w:id="7"/>
      <w:r>
        <w:rPr>
          <w:rFonts w:ascii="Times New Roman" w:hAnsi="Times New Roman" w:cs="Times New Roman"/>
          <w:sz w:val="24"/>
          <w:szCs w:val="24"/>
        </w:rPr>
        <w:t>sh_all.sh script</w:t>
      </w:r>
      <w:r>
        <w:rPr>
          <w:rFonts w:ascii="Times New Roman" w:hAnsi="Times New Roman" w:cs="Times New Roman"/>
          <w:sz w:val="24"/>
          <w:szCs w:val="24"/>
        </w:rPr>
        <w:t xml:space="preserve">.  The script will install all the codec firmware then </w:t>
      </w:r>
      <w:r>
        <w:rPr>
          <w:rFonts w:ascii="Times New Roman" w:hAnsi="Times New Roman" w:cs="Times New Roman"/>
          <w:sz w:val="24"/>
          <w:szCs w:val="24"/>
        </w:rPr>
        <w:lastRenderedPageBreak/>
        <w:t>remind you to power cycle the system when it is complete.  After the power cycle use the HEVC monitor application to confirm that the correct firmware is installed.</w:t>
      </w:r>
    </w:p>
    <w:p w14:paraId="70F1E228" w14:textId="77777777" w:rsidR="009E3798" w:rsidRPr="00AA50A1" w:rsidRDefault="009E3798" w:rsidP="00843FD7"/>
    <w:p w14:paraId="32163A9A" w14:textId="16F95C07" w:rsidR="00AF46D8" w:rsidRDefault="00AF46D8" w:rsidP="007732E7">
      <w:pPr>
        <w:pStyle w:val="AJAH2"/>
      </w:pPr>
      <w:bookmarkStart w:id="8" w:name="_Toc433723796"/>
      <w:r>
        <w:t>Breaking Down the Build</w:t>
      </w:r>
      <w:r w:rsidR="008A3754">
        <w:t xml:space="preserve"> for HEVC</w:t>
      </w:r>
      <w:bookmarkEnd w:id="8"/>
    </w:p>
    <w:p w14:paraId="200D9CD0" w14:textId="19276278" w:rsidR="008A3754" w:rsidRPr="00CC4017" w:rsidRDefault="008A3754" w:rsidP="008A3754">
      <w:pPr>
        <w:pStyle w:val="AJABody"/>
      </w:pPr>
      <w:r>
        <w:t>On Linux, you can build just the parts you need for HEVC development.</w:t>
      </w:r>
    </w:p>
    <w:p w14:paraId="44657D70" w14:textId="77777777" w:rsidR="00AF46D8" w:rsidRPr="00AF46D8" w:rsidRDefault="00AF46D8" w:rsidP="00AF46D8"/>
    <w:p w14:paraId="0FF0865A" w14:textId="38D18942" w:rsidR="00AF46D8" w:rsidRDefault="00AF46D8" w:rsidP="00AF46D8">
      <w:pPr>
        <w:pStyle w:val="AJABodyNumbered"/>
        <w:numPr>
          <w:ilvl w:val="0"/>
          <w:numId w:val="45"/>
        </w:numPr>
      </w:pPr>
      <w:r>
        <w:t xml:space="preserve">Build and load the Linux Driver.   </w:t>
      </w:r>
    </w:p>
    <w:p w14:paraId="16B1FE2B" w14:textId="195EE238" w:rsidR="00AF46D8" w:rsidRPr="00AF46D8" w:rsidRDefault="00AF46D8" w:rsidP="00AF46D8">
      <w:pPr>
        <w:pStyle w:val="AJABodyNumbered"/>
        <w:numPr>
          <w:ilvl w:val="1"/>
          <w:numId w:val="42"/>
        </w:numPr>
        <w:rPr>
          <w:rStyle w:val="AJAFixedWidth"/>
          <w:rFonts w:ascii="Times New Roman" w:hAnsi="Times New Roman"/>
        </w:rPr>
      </w:pPr>
      <w:r>
        <w:rPr>
          <w:rStyle w:val="AJAFixedWidth"/>
          <w:b/>
        </w:rPr>
        <w:t>cd ntv2projects/</w:t>
      </w:r>
      <w:proofErr w:type="spellStart"/>
      <w:r>
        <w:rPr>
          <w:rStyle w:val="AJAFixedWidth"/>
          <w:b/>
        </w:rPr>
        <w:t>LinuxDriver</w:t>
      </w:r>
      <w:proofErr w:type="spellEnd"/>
    </w:p>
    <w:p w14:paraId="702D6D70" w14:textId="231CF016" w:rsidR="00E16F5D" w:rsidRPr="00E16F5D" w:rsidRDefault="00AF46D8" w:rsidP="00E16F5D">
      <w:pPr>
        <w:pStyle w:val="AJABodyNumbered"/>
        <w:numPr>
          <w:ilvl w:val="1"/>
          <w:numId w:val="42"/>
        </w:numPr>
        <w:rPr>
          <w:rStyle w:val="AJAFixedWidth"/>
          <w:rFonts w:ascii="Times New Roman" w:hAnsi="Times New Roman"/>
        </w:rPr>
      </w:pPr>
      <w:r>
        <w:rPr>
          <w:rStyle w:val="AJAFixedWidth"/>
          <w:b/>
        </w:rPr>
        <w:t>make</w:t>
      </w:r>
    </w:p>
    <w:p w14:paraId="598B8A75" w14:textId="0CF1C602" w:rsidR="00AF46D8" w:rsidRPr="00AF46D8" w:rsidRDefault="00AF46D8" w:rsidP="00AF46D8">
      <w:pPr>
        <w:pStyle w:val="AJABodyNumbered"/>
        <w:numPr>
          <w:ilvl w:val="1"/>
          <w:numId w:val="42"/>
        </w:numPr>
        <w:rPr>
          <w:rStyle w:val="AJAFixedWidth"/>
          <w:rFonts w:ascii="Times New Roman" w:hAnsi="Times New Roman"/>
        </w:rPr>
      </w:pPr>
      <w:proofErr w:type="gramStart"/>
      <w:r>
        <w:rPr>
          <w:rStyle w:val="AJAFixedWidth"/>
          <w:b/>
        </w:rPr>
        <w:t>cd ..</w:t>
      </w:r>
      <w:proofErr w:type="gramEnd"/>
      <w:r>
        <w:rPr>
          <w:rStyle w:val="AJAFixedWidth"/>
          <w:b/>
        </w:rPr>
        <w:t>/../bin</w:t>
      </w:r>
    </w:p>
    <w:p w14:paraId="188F8B58" w14:textId="5ABC9053" w:rsidR="007D0394" w:rsidRPr="007D0394" w:rsidRDefault="00AF46D8" w:rsidP="007D0394">
      <w:pPr>
        <w:pStyle w:val="AJABodyNumbered"/>
        <w:numPr>
          <w:ilvl w:val="1"/>
          <w:numId w:val="42"/>
        </w:numPr>
        <w:rPr>
          <w:rStyle w:val="AJAFixedWidth"/>
          <w:rFonts w:ascii="Times New Roman" w:hAnsi="Times New Roman"/>
        </w:rPr>
      </w:pPr>
      <w:proofErr w:type="spellStart"/>
      <w:r>
        <w:rPr>
          <w:rStyle w:val="AJAFixedWidth"/>
          <w:b/>
        </w:rPr>
        <w:t>s</w:t>
      </w:r>
      <w:r w:rsidRPr="00F16F0E">
        <w:rPr>
          <w:rStyle w:val="AJAFixedWidth"/>
          <w:b/>
        </w:rPr>
        <w:t>udo</w:t>
      </w:r>
      <w:proofErr w:type="spellEnd"/>
      <w:r w:rsidRPr="00F16F0E">
        <w:rPr>
          <w:rStyle w:val="AJAFixedWidth"/>
          <w:b/>
        </w:rPr>
        <w:t xml:space="preserve"> </w:t>
      </w:r>
      <w:r>
        <w:rPr>
          <w:rStyle w:val="AJAFixedWidth"/>
          <w:b/>
        </w:rPr>
        <w:t>.</w:t>
      </w:r>
      <w:r w:rsidRPr="00F16F0E">
        <w:rPr>
          <w:rStyle w:val="AJAFixedWidth"/>
          <w:b/>
        </w:rPr>
        <w:t>/loadOEM2K</w:t>
      </w:r>
    </w:p>
    <w:p w14:paraId="7F9D26D3" w14:textId="77777777" w:rsidR="00E16F5D" w:rsidRDefault="00E16F5D" w:rsidP="00E16F5D">
      <w:pPr>
        <w:pStyle w:val="AJABodyNumbered"/>
        <w:numPr>
          <w:ilvl w:val="0"/>
          <w:numId w:val="0"/>
        </w:numPr>
      </w:pPr>
    </w:p>
    <w:p w14:paraId="54641A35" w14:textId="77777777" w:rsidR="007D0394" w:rsidRDefault="007D0394" w:rsidP="007D0394">
      <w:pPr>
        <w:pStyle w:val="AJABodyNumbered"/>
      </w:pPr>
      <w:r>
        <w:t xml:space="preserve">Build the “classes” library.   </w:t>
      </w:r>
    </w:p>
    <w:p w14:paraId="1D14862D" w14:textId="77777777" w:rsidR="007D0394" w:rsidRPr="00AF46D8" w:rsidRDefault="007D0394" w:rsidP="007D0394">
      <w:pPr>
        <w:pStyle w:val="AJABodyNumbered"/>
        <w:numPr>
          <w:ilvl w:val="1"/>
          <w:numId w:val="42"/>
        </w:numPr>
        <w:rPr>
          <w:rStyle w:val="AJAFixedWidth"/>
          <w:rFonts w:ascii="Times New Roman" w:hAnsi="Times New Roman"/>
        </w:rPr>
      </w:pPr>
      <w:r>
        <w:rPr>
          <w:rStyle w:val="AJAFixedWidth"/>
          <w:b/>
        </w:rPr>
        <w:t>cd ntv2projects/classes</w:t>
      </w:r>
    </w:p>
    <w:p w14:paraId="376C3CBF" w14:textId="77777777" w:rsidR="007D0394" w:rsidRPr="00E16F5D" w:rsidRDefault="007D0394" w:rsidP="007D0394">
      <w:pPr>
        <w:pStyle w:val="AJABodyNumbered"/>
        <w:numPr>
          <w:ilvl w:val="1"/>
          <w:numId w:val="42"/>
        </w:numPr>
        <w:rPr>
          <w:rStyle w:val="AJAFixedWidth"/>
          <w:rFonts w:ascii="Times New Roman" w:hAnsi="Times New Roman"/>
        </w:rPr>
      </w:pPr>
      <w:r>
        <w:rPr>
          <w:rStyle w:val="AJAFixedWidth"/>
          <w:b/>
        </w:rPr>
        <w:t>make</w:t>
      </w:r>
    </w:p>
    <w:p w14:paraId="4E634167" w14:textId="77777777" w:rsidR="007D0394" w:rsidRPr="00E16F5D" w:rsidRDefault="007D0394" w:rsidP="007D0394">
      <w:pPr>
        <w:pStyle w:val="AJABodyNumbered"/>
        <w:numPr>
          <w:ilvl w:val="1"/>
          <w:numId w:val="42"/>
        </w:numPr>
        <w:rPr>
          <w:rStyle w:val="AJAFixedWidth"/>
          <w:rFonts w:ascii="Times New Roman" w:hAnsi="Times New Roman"/>
        </w:rPr>
      </w:pPr>
      <w:r>
        <w:t xml:space="preserve">The result will be </w:t>
      </w:r>
      <w:proofErr w:type="gramStart"/>
      <w:r>
        <w:t>at ..</w:t>
      </w:r>
      <w:proofErr w:type="gramEnd"/>
      <w:r>
        <w:t>/../lib</w:t>
      </w:r>
    </w:p>
    <w:p w14:paraId="0EF9B651" w14:textId="77777777" w:rsidR="007D0394" w:rsidRDefault="007D0394" w:rsidP="007D0394">
      <w:pPr>
        <w:pStyle w:val="AJABodyNumbered"/>
        <w:numPr>
          <w:ilvl w:val="0"/>
          <w:numId w:val="0"/>
        </w:numPr>
        <w:ind w:left="360"/>
      </w:pPr>
    </w:p>
    <w:p w14:paraId="40B36FE4" w14:textId="7FC9287A" w:rsidR="007D0394" w:rsidRDefault="007D0394" w:rsidP="007D0394">
      <w:pPr>
        <w:pStyle w:val="AJABodyNumbered"/>
      </w:pPr>
      <w:r>
        <w:t>Build the “ntv2firmwareinstaller” program</w:t>
      </w:r>
      <w:r w:rsidR="004351D9">
        <w:t xml:space="preserve"> and update the NTV2 firmware.</w:t>
      </w:r>
    </w:p>
    <w:p w14:paraId="3ED845D6" w14:textId="05B72421" w:rsidR="007D0394" w:rsidRPr="00AF46D8" w:rsidRDefault="007D0394" w:rsidP="007D0394">
      <w:pPr>
        <w:pStyle w:val="AJABodyNumbered"/>
        <w:numPr>
          <w:ilvl w:val="1"/>
          <w:numId w:val="42"/>
        </w:numPr>
        <w:rPr>
          <w:rStyle w:val="AJAFixedWidth"/>
          <w:rFonts w:ascii="Times New Roman" w:hAnsi="Times New Roman"/>
        </w:rPr>
      </w:pPr>
      <w:r>
        <w:rPr>
          <w:rStyle w:val="AJAFixedWidth"/>
          <w:b/>
        </w:rPr>
        <w:t>cd ntv2projects/</w:t>
      </w:r>
      <w:r w:rsidRPr="007D0394">
        <w:rPr>
          <w:rStyle w:val="AJAFixedWidth"/>
          <w:b/>
        </w:rPr>
        <w:t xml:space="preserve"> </w:t>
      </w:r>
      <w:proofErr w:type="spellStart"/>
      <w:r>
        <w:rPr>
          <w:rStyle w:val="AJAFixedWidth"/>
          <w:b/>
        </w:rPr>
        <w:t>commonapps</w:t>
      </w:r>
      <w:proofErr w:type="spellEnd"/>
      <w:r>
        <w:rPr>
          <w:rStyle w:val="AJAFixedWidth"/>
          <w:b/>
        </w:rPr>
        <w:t xml:space="preserve"> /</w:t>
      </w:r>
      <w:r w:rsidRPr="007D0394">
        <w:t xml:space="preserve"> </w:t>
      </w:r>
      <w:r w:rsidRPr="007D0394">
        <w:rPr>
          <w:rStyle w:val="AJAFixedWidth"/>
          <w:b/>
        </w:rPr>
        <w:t>ntv2firmwareinstaller</w:t>
      </w:r>
    </w:p>
    <w:p w14:paraId="09FBEB93" w14:textId="77777777" w:rsidR="007D0394" w:rsidRPr="007D0394" w:rsidRDefault="007D0394" w:rsidP="007D0394">
      <w:pPr>
        <w:pStyle w:val="AJABodyNumbered"/>
        <w:numPr>
          <w:ilvl w:val="1"/>
          <w:numId w:val="42"/>
        </w:numPr>
        <w:rPr>
          <w:rStyle w:val="AJAFixedWidth"/>
          <w:rFonts w:ascii="Times New Roman" w:hAnsi="Times New Roman"/>
        </w:rPr>
      </w:pPr>
      <w:r>
        <w:rPr>
          <w:rStyle w:val="AJAFixedWidth"/>
          <w:b/>
        </w:rPr>
        <w:t>make</w:t>
      </w:r>
    </w:p>
    <w:p w14:paraId="53C44148" w14:textId="77777777" w:rsidR="007D0394" w:rsidRPr="00AF46D8" w:rsidRDefault="007D0394" w:rsidP="007D0394">
      <w:pPr>
        <w:pStyle w:val="AJABodyNumbered"/>
        <w:numPr>
          <w:ilvl w:val="1"/>
          <w:numId w:val="42"/>
        </w:numPr>
        <w:rPr>
          <w:rStyle w:val="AJAFixedWidth"/>
          <w:rFonts w:ascii="Times New Roman" w:hAnsi="Times New Roman"/>
        </w:rPr>
      </w:pPr>
      <w:proofErr w:type="gramStart"/>
      <w:r>
        <w:rPr>
          <w:rStyle w:val="AJAFixedWidth"/>
          <w:b/>
        </w:rPr>
        <w:t>cd ..</w:t>
      </w:r>
      <w:proofErr w:type="gramEnd"/>
      <w:r>
        <w:rPr>
          <w:rStyle w:val="AJAFixedWidth"/>
          <w:b/>
        </w:rPr>
        <w:t>/../../bin</w:t>
      </w:r>
    </w:p>
    <w:p w14:paraId="059C2F03" w14:textId="682E3C3F" w:rsidR="007D0394" w:rsidRPr="007D0394" w:rsidRDefault="007D0394" w:rsidP="007D0394">
      <w:pPr>
        <w:pStyle w:val="AJABodyNumbered"/>
        <w:numPr>
          <w:ilvl w:val="1"/>
          <w:numId w:val="42"/>
        </w:numPr>
        <w:rPr>
          <w:rStyle w:val="AJAFixedWidth"/>
          <w:rFonts w:ascii="Times New Roman" w:hAnsi="Times New Roman"/>
        </w:rPr>
      </w:pPr>
      <w:r>
        <w:rPr>
          <w:rStyle w:val="AJAFixedWidth"/>
          <w:b/>
        </w:rPr>
        <w:t>./</w:t>
      </w:r>
      <w:r w:rsidRPr="007D0394">
        <w:rPr>
          <w:rStyle w:val="AJAFixedWidth"/>
          <w:b/>
        </w:rPr>
        <w:t>ntv2firmwareinstaller</w:t>
      </w:r>
      <w:r w:rsidR="004351D9">
        <w:rPr>
          <w:rStyle w:val="AJAFixedWidth"/>
          <w:b/>
        </w:rPr>
        <w:t xml:space="preserve"> –p “path to NTV2</w:t>
      </w:r>
      <w:r>
        <w:rPr>
          <w:rStyle w:val="AJAFixedWidth"/>
          <w:b/>
        </w:rPr>
        <w:t xml:space="preserve"> </w:t>
      </w:r>
      <w:proofErr w:type="spellStart"/>
      <w:r>
        <w:rPr>
          <w:rStyle w:val="AJAFixedWidth"/>
          <w:b/>
        </w:rPr>
        <w:t>bitfile</w:t>
      </w:r>
      <w:proofErr w:type="spellEnd"/>
      <w:r>
        <w:rPr>
          <w:rStyle w:val="AJAFixedWidth"/>
          <w:b/>
        </w:rPr>
        <w:t>”</w:t>
      </w:r>
    </w:p>
    <w:p w14:paraId="38416B05" w14:textId="77777777" w:rsidR="007D0394" w:rsidRDefault="007D0394" w:rsidP="007D0394">
      <w:pPr>
        <w:pStyle w:val="AJABodyNumbered"/>
        <w:numPr>
          <w:ilvl w:val="0"/>
          <w:numId w:val="0"/>
        </w:numPr>
        <w:ind w:left="360"/>
      </w:pPr>
    </w:p>
    <w:p w14:paraId="52539C23" w14:textId="14316416" w:rsidR="00AF46D8" w:rsidRDefault="00E16F5D" w:rsidP="00AF46D8">
      <w:pPr>
        <w:pStyle w:val="AJABodyNumbered"/>
      </w:pPr>
      <w:r>
        <w:t xml:space="preserve">Build </w:t>
      </w:r>
      <w:r w:rsidR="00AF46D8">
        <w:t xml:space="preserve">the </w:t>
      </w:r>
      <w:r>
        <w:t>“</w:t>
      </w:r>
      <w:proofErr w:type="spellStart"/>
      <w:r w:rsidR="007D0394">
        <w:t>hevcmaintenance</w:t>
      </w:r>
      <w:proofErr w:type="spellEnd"/>
      <w:r>
        <w:t xml:space="preserve">” </w:t>
      </w:r>
      <w:r w:rsidR="007D0394">
        <w:t>program and up</w:t>
      </w:r>
      <w:r w:rsidR="004351D9">
        <w:t>date the codec firmware</w:t>
      </w:r>
      <w:r w:rsidR="007D0394">
        <w:t>.</w:t>
      </w:r>
    </w:p>
    <w:p w14:paraId="0FBB6ECA" w14:textId="140A0CED" w:rsidR="00E16F5D" w:rsidRPr="00AF46D8" w:rsidRDefault="00E16F5D" w:rsidP="00E16F5D">
      <w:pPr>
        <w:pStyle w:val="AJABodyNumbered"/>
        <w:numPr>
          <w:ilvl w:val="1"/>
          <w:numId w:val="42"/>
        </w:numPr>
        <w:rPr>
          <w:rStyle w:val="AJAFixedWidth"/>
          <w:rFonts w:ascii="Times New Roman" w:hAnsi="Times New Roman"/>
        </w:rPr>
      </w:pPr>
      <w:r>
        <w:rPr>
          <w:rStyle w:val="AJAFixedWidth"/>
          <w:b/>
        </w:rPr>
        <w:t>cd ntv2projects/</w:t>
      </w:r>
      <w:proofErr w:type="spellStart"/>
      <w:r w:rsidR="007D0394">
        <w:rPr>
          <w:rStyle w:val="AJAFixedWidth"/>
          <w:b/>
        </w:rPr>
        <w:t>commonapps</w:t>
      </w:r>
      <w:proofErr w:type="spellEnd"/>
      <w:r w:rsidR="007D0394">
        <w:rPr>
          <w:rStyle w:val="AJAFixedWidth"/>
          <w:b/>
        </w:rPr>
        <w:t>/</w:t>
      </w:r>
      <w:proofErr w:type="spellStart"/>
      <w:r w:rsidR="007D0394">
        <w:rPr>
          <w:rStyle w:val="AJAFixedWidth"/>
          <w:b/>
        </w:rPr>
        <w:t>hevcmaintenance</w:t>
      </w:r>
      <w:proofErr w:type="spellEnd"/>
    </w:p>
    <w:p w14:paraId="2495E352" w14:textId="77777777" w:rsidR="00E16F5D" w:rsidRPr="007D0394" w:rsidRDefault="00E16F5D" w:rsidP="00E16F5D">
      <w:pPr>
        <w:pStyle w:val="AJABodyNumbered"/>
        <w:numPr>
          <w:ilvl w:val="1"/>
          <w:numId w:val="42"/>
        </w:numPr>
        <w:rPr>
          <w:rStyle w:val="AJAFixedWidth"/>
          <w:rFonts w:ascii="Times New Roman" w:hAnsi="Times New Roman"/>
        </w:rPr>
      </w:pPr>
      <w:r>
        <w:rPr>
          <w:rStyle w:val="AJAFixedWidth"/>
          <w:b/>
        </w:rPr>
        <w:t>make</w:t>
      </w:r>
    </w:p>
    <w:p w14:paraId="1379F86E" w14:textId="6CB58322" w:rsidR="007D0394" w:rsidRPr="007D0394" w:rsidRDefault="007D0394" w:rsidP="00E16F5D">
      <w:pPr>
        <w:pStyle w:val="AJABodyNumbered"/>
        <w:numPr>
          <w:ilvl w:val="1"/>
          <w:numId w:val="42"/>
        </w:numPr>
        <w:rPr>
          <w:rStyle w:val="AJAFixedWidth"/>
          <w:rFonts w:ascii="Times New Roman" w:hAnsi="Times New Roman"/>
        </w:rPr>
      </w:pPr>
      <w:r>
        <w:rPr>
          <w:rStyle w:val="AJAFixedWidth"/>
          <w:b/>
        </w:rPr>
        <w:t xml:space="preserve">./flash_system.sh  </w:t>
      </w:r>
      <w:r>
        <w:rPr>
          <w:rStyle w:val="AJAFixedWidth"/>
          <w:b/>
        </w:rPr>
        <w:tab/>
        <w:t>(flashes system file)</w:t>
      </w:r>
    </w:p>
    <w:p w14:paraId="7575D7E6" w14:textId="61B71170" w:rsidR="007D0394" w:rsidRPr="007D0394" w:rsidRDefault="007D0394" w:rsidP="00E16F5D">
      <w:pPr>
        <w:pStyle w:val="AJABodyNumbered"/>
        <w:numPr>
          <w:ilvl w:val="1"/>
          <w:numId w:val="42"/>
        </w:numPr>
        <w:rPr>
          <w:rStyle w:val="AJAFixedWidth"/>
          <w:rFonts w:ascii="Times New Roman" w:hAnsi="Times New Roman"/>
        </w:rPr>
      </w:pPr>
      <w:r>
        <w:rPr>
          <w:rStyle w:val="AJAFixedWidth"/>
          <w:b/>
        </w:rPr>
        <w:t>./flash_mcpu.sh</w:t>
      </w:r>
      <w:r>
        <w:rPr>
          <w:rStyle w:val="AJAFixedWidth"/>
          <w:b/>
        </w:rPr>
        <w:tab/>
        <w:t xml:space="preserve">(flash </w:t>
      </w:r>
      <w:proofErr w:type="spellStart"/>
      <w:r>
        <w:rPr>
          <w:rStyle w:val="AJAFixedWidth"/>
          <w:b/>
        </w:rPr>
        <w:t>mcpu</w:t>
      </w:r>
      <w:proofErr w:type="spellEnd"/>
      <w:r>
        <w:rPr>
          <w:rStyle w:val="AJAFixedWidth"/>
          <w:b/>
        </w:rPr>
        <w:t xml:space="preserve"> file)</w:t>
      </w:r>
    </w:p>
    <w:p w14:paraId="554B1140" w14:textId="5045D6F8" w:rsidR="007D0394" w:rsidRDefault="007D0394" w:rsidP="0074352C">
      <w:pPr>
        <w:pStyle w:val="AJABodyNumbered"/>
        <w:numPr>
          <w:ilvl w:val="1"/>
          <w:numId w:val="42"/>
        </w:numPr>
        <w:rPr>
          <w:rStyle w:val="AJAFixedWidth"/>
          <w:rFonts w:ascii="Times New Roman" w:hAnsi="Times New Roman"/>
        </w:rPr>
      </w:pPr>
      <w:r>
        <w:rPr>
          <w:rStyle w:val="AJAFixedWidth"/>
          <w:b/>
        </w:rPr>
        <w:t>./flash_mode.sh</w:t>
      </w:r>
      <w:r>
        <w:rPr>
          <w:rStyle w:val="AJAFixedWidth"/>
          <w:b/>
        </w:rPr>
        <w:tab/>
        <w:t xml:space="preserve">(flash single and </w:t>
      </w:r>
      <w:proofErr w:type="spellStart"/>
      <w:r>
        <w:rPr>
          <w:rStyle w:val="AJAFixedWidth"/>
          <w:b/>
        </w:rPr>
        <w:t>multi mode</w:t>
      </w:r>
      <w:proofErr w:type="spellEnd"/>
      <w:r>
        <w:rPr>
          <w:rStyle w:val="AJAFixedWidth"/>
          <w:b/>
        </w:rPr>
        <w:t xml:space="preserve"> files)</w:t>
      </w:r>
    </w:p>
    <w:p w14:paraId="2254BE6A" w14:textId="77777777" w:rsidR="0074352C" w:rsidRPr="0074352C" w:rsidRDefault="0074352C" w:rsidP="0074352C">
      <w:pPr>
        <w:pStyle w:val="AJABodyNumbered"/>
        <w:numPr>
          <w:ilvl w:val="0"/>
          <w:numId w:val="0"/>
        </w:numPr>
        <w:ind w:left="1440"/>
        <w:rPr>
          <w:rStyle w:val="AJAFixedWidth"/>
          <w:rFonts w:ascii="Times New Roman" w:hAnsi="Times New Roman"/>
        </w:rPr>
      </w:pPr>
    </w:p>
    <w:p w14:paraId="1B078E53" w14:textId="77777777" w:rsidR="008A3754" w:rsidRDefault="008A3754" w:rsidP="008A3754">
      <w:pPr>
        <w:pStyle w:val="AJABodyNumbered"/>
      </w:pPr>
      <w:r>
        <w:t xml:space="preserve">Build the HEVC Monitor application using </w:t>
      </w:r>
      <w:proofErr w:type="spellStart"/>
      <w:r>
        <w:t>QTCreator</w:t>
      </w:r>
      <w:proofErr w:type="spellEnd"/>
      <w:r>
        <w:t xml:space="preserve">.  You will find the QT pro file at </w:t>
      </w:r>
      <w:r>
        <w:rPr>
          <w:rStyle w:val="AJAFixedWidth"/>
          <w:b/>
        </w:rPr>
        <w:t>ntv2projects</w:t>
      </w:r>
      <w:r w:rsidRPr="00F16F0E">
        <w:rPr>
          <w:rStyle w:val="AJAFixedWidth"/>
          <w:b/>
        </w:rPr>
        <w:t>/</w:t>
      </w:r>
      <w:proofErr w:type="spellStart"/>
      <w:r>
        <w:rPr>
          <w:rStyle w:val="AJAFixedWidth"/>
          <w:b/>
        </w:rPr>
        <w:t>commonapps</w:t>
      </w:r>
      <w:proofErr w:type="spellEnd"/>
      <w:r>
        <w:rPr>
          <w:rStyle w:val="AJAFixedWidth"/>
          <w:b/>
        </w:rPr>
        <w:t>/</w:t>
      </w:r>
      <w:proofErr w:type="spellStart"/>
      <w:r>
        <w:rPr>
          <w:rStyle w:val="AJAFixedWidth"/>
          <w:b/>
        </w:rPr>
        <w:t>qthevcmon</w:t>
      </w:r>
      <w:proofErr w:type="spellEnd"/>
      <w:r>
        <w:rPr>
          <w:rStyle w:val="AJAFixedWidth"/>
          <w:b/>
        </w:rPr>
        <w:t>/qthevcmon.pro</w:t>
      </w:r>
      <w:r>
        <w:t>.  The executable will be at the ntv2projects level in the bin directory.</w:t>
      </w:r>
    </w:p>
    <w:p w14:paraId="45DCD882" w14:textId="77777777" w:rsidR="008A3754" w:rsidRDefault="008A3754" w:rsidP="008A3754">
      <w:pPr>
        <w:pStyle w:val="AJABodyNumbered"/>
        <w:numPr>
          <w:ilvl w:val="0"/>
          <w:numId w:val="0"/>
        </w:numPr>
        <w:ind w:left="720"/>
      </w:pPr>
    </w:p>
    <w:p w14:paraId="281D43C7" w14:textId="183AE3BC" w:rsidR="00E16F5D" w:rsidRDefault="008A3754" w:rsidP="00E16F5D">
      <w:pPr>
        <w:pStyle w:val="AJABodyNumbered"/>
      </w:pPr>
      <w:r>
        <w:lastRenderedPageBreak/>
        <w:t>Build and run the HEVC demo application:</w:t>
      </w:r>
    </w:p>
    <w:p w14:paraId="1A280421" w14:textId="3B1B8596" w:rsidR="008A3754" w:rsidRPr="00AF46D8" w:rsidRDefault="008A3754" w:rsidP="008A3754">
      <w:pPr>
        <w:pStyle w:val="AJABodyNumbered"/>
        <w:numPr>
          <w:ilvl w:val="1"/>
          <w:numId w:val="42"/>
        </w:numPr>
        <w:rPr>
          <w:rStyle w:val="AJAFixedWidth"/>
          <w:rFonts w:ascii="Times New Roman" w:hAnsi="Times New Roman"/>
        </w:rPr>
      </w:pPr>
      <w:r>
        <w:rPr>
          <w:rStyle w:val="AJAFixedWidth"/>
          <w:b/>
        </w:rPr>
        <w:t>cd ntv2projects/</w:t>
      </w:r>
      <w:proofErr w:type="spellStart"/>
      <w:r>
        <w:rPr>
          <w:rStyle w:val="AJAFixedWidth"/>
          <w:b/>
        </w:rPr>
        <w:t>demoapps</w:t>
      </w:r>
      <w:proofErr w:type="spellEnd"/>
      <w:r>
        <w:rPr>
          <w:rStyle w:val="AJAFixedWidth"/>
          <w:b/>
        </w:rPr>
        <w:t>/ntv2encodehevc</w:t>
      </w:r>
    </w:p>
    <w:p w14:paraId="0C331C17" w14:textId="77777777" w:rsidR="008A3754" w:rsidRPr="00E16F5D" w:rsidRDefault="008A3754" w:rsidP="008A3754">
      <w:pPr>
        <w:pStyle w:val="AJABodyNumbered"/>
        <w:numPr>
          <w:ilvl w:val="1"/>
          <w:numId w:val="42"/>
        </w:numPr>
        <w:rPr>
          <w:rStyle w:val="AJAFixedWidth"/>
          <w:rFonts w:ascii="Times New Roman" w:hAnsi="Times New Roman"/>
        </w:rPr>
      </w:pPr>
      <w:r>
        <w:rPr>
          <w:rStyle w:val="AJAFixedWidth"/>
          <w:b/>
        </w:rPr>
        <w:t>make</w:t>
      </w:r>
    </w:p>
    <w:p w14:paraId="1FC95761" w14:textId="29E0B119" w:rsidR="008A3754" w:rsidRPr="00AF46D8" w:rsidRDefault="008A3754" w:rsidP="008A3754">
      <w:pPr>
        <w:pStyle w:val="AJABodyNumbered"/>
        <w:numPr>
          <w:ilvl w:val="1"/>
          <w:numId w:val="42"/>
        </w:numPr>
        <w:rPr>
          <w:rStyle w:val="AJAFixedWidth"/>
          <w:rFonts w:ascii="Times New Roman" w:hAnsi="Times New Roman"/>
        </w:rPr>
      </w:pPr>
      <w:proofErr w:type="gramStart"/>
      <w:r>
        <w:rPr>
          <w:rStyle w:val="AJAFixedWidth"/>
          <w:b/>
        </w:rPr>
        <w:t>cd ..</w:t>
      </w:r>
      <w:proofErr w:type="gramEnd"/>
      <w:r>
        <w:rPr>
          <w:rStyle w:val="AJAFixedWidth"/>
          <w:b/>
        </w:rPr>
        <w:t>/../../bin</w:t>
      </w:r>
    </w:p>
    <w:p w14:paraId="11FC1B99" w14:textId="454ABFD0" w:rsidR="00E16F5D" w:rsidRDefault="008A3754" w:rsidP="008A3754">
      <w:pPr>
        <w:pStyle w:val="AJABodyNumbered"/>
        <w:numPr>
          <w:ilvl w:val="1"/>
          <w:numId w:val="42"/>
        </w:numPr>
      </w:pPr>
      <w:proofErr w:type="gramStart"/>
      <w:r>
        <w:rPr>
          <w:rStyle w:val="AJAFixedWidth"/>
          <w:b/>
        </w:rPr>
        <w:t>./</w:t>
      </w:r>
      <w:proofErr w:type="gramEnd"/>
      <w:r>
        <w:rPr>
          <w:rStyle w:val="AJAFixedWidth"/>
          <w:b/>
        </w:rPr>
        <w:t>ntv2encodehevc -?</w:t>
      </w:r>
    </w:p>
    <w:p w14:paraId="1803FC58" w14:textId="437C6816" w:rsidR="00AF46D8" w:rsidRDefault="00AF46D8" w:rsidP="00AF46D8">
      <w:pPr>
        <w:pStyle w:val="AJABodyNumbered"/>
        <w:numPr>
          <w:ilvl w:val="0"/>
          <w:numId w:val="0"/>
        </w:numPr>
        <w:ind w:left="720"/>
      </w:pPr>
    </w:p>
    <w:p w14:paraId="216F7FF5" w14:textId="4D8C8CBB" w:rsidR="00AF46D8" w:rsidRPr="00AF46D8" w:rsidRDefault="00AF46D8" w:rsidP="00AF46D8"/>
    <w:p w14:paraId="0CDFF02D" w14:textId="77777777" w:rsidR="00AF46D8" w:rsidRPr="00AF46D8" w:rsidRDefault="00AF46D8" w:rsidP="00AF46D8"/>
    <w:p w14:paraId="38D99FC6" w14:textId="77777777" w:rsidR="00AF46D8" w:rsidRPr="00AD4F4A" w:rsidRDefault="00AF46D8" w:rsidP="00AD4F4A"/>
    <w:p w14:paraId="686FAB03" w14:textId="433C00C6" w:rsidR="00537DFD" w:rsidRDefault="00537DFD" w:rsidP="00537DFD">
      <w:pPr>
        <w:pStyle w:val="AJAH1"/>
      </w:pPr>
      <w:bookmarkStart w:id="9" w:name="_Toc433723797"/>
      <w:bookmarkEnd w:id="1"/>
      <w:r>
        <w:lastRenderedPageBreak/>
        <w:t>4 — Installing the HEVC Windows SDK</w:t>
      </w:r>
      <w:bookmarkEnd w:id="9"/>
    </w:p>
    <w:p w14:paraId="1F008DF3" w14:textId="77777777" w:rsidR="00537DFD" w:rsidRDefault="00537DFD" w:rsidP="00537DFD">
      <w:pPr>
        <w:pStyle w:val="AJABody"/>
      </w:pPr>
      <w:r w:rsidRPr="00300C13">
        <w:t xml:space="preserve">Registered OEMs are given login credentials to access AJA’s SDK support site, which can be </w:t>
      </w:r>
      <w:r>
        <w:t xml:space="preserve">securely </w:t>
      </w:r>
      <w:r w:rsidRPr="00300C13">
        <w:t>accessed using any modern</w:t>
      </w:r>
      <w:r>
        <w:t xml:space="preserve"> web browser at the following web address:</w:t>
      </w:r>
    </w:p>
    <w:p w14:paraId="7352606B" w14:textId="77777777" w:rsidR="00537DFD" w:rsidRDefault="00045380" w:rsidP="00537DFD">
      <w:pPr>
        <w:pStyle w:val="AJABody"/>
        <w:rPr>
          <w:rStyle w:val="Hyperlink"/>
          <w:b/>
        </w:rPr>
      </w:pPr>
      <w:hyperlink r:id="rId19" w:history="1">
        <w:r w:rsidR="00537DFD" w:rsidRPr="00424291">
          <w:rPr>
            <w:rStyle w:val="Hyperlink"/>
            <w:b/>
          </w:rPr>
          <w:t>http</w:t>
        </w:r>
        <w:r w:rsidR="00537DFD">
          <w:rPr>
            <w:rStyle w:val="Hyperlink"/>
            <w:b/>
          </w:rPr>
          <w:t>s</w:t>
        </w:r>
        <w:r w:rsidR="00537DFD" w:rsidRPr="00424291">
          <w:rPr>
            <w:rStyle w:val="Hyperlink"/>
            <w:b/>
          </w:rPr>
          <w:t>://sdksupport.aja.com/</w:t>
        </w:r>
      </w:hyperlink>
    </w:p>
    <w:p w14:paraId="3A49CB1A" w14:textId="77777777" w:rsidR="00537DFD" w:rsidRDefault="00537DFD" w:rsidP="00537DFD"/>
    <w:p w14:paraId="626716FB" w14:textId="27E984FC" w:rsidR="00537DFD" w:rsidRPr="00537DFD" w:rsidRDefault="00537DFD" w:rsidP="007732E7">
      <w:pPr>
        <w:pStyle w:val="AJAH2"/>
      </w:pPr>
      <w:bookmarkStart w:id="10" w:name="_Toc433723798"/>
      <w:r>
        <w:t>Installing the Windows SDK</w:t>
      </w:r>
      <w:bookmarkEnd w:id="10"/>
    </w:p>
    <w:p w14:paraId="3596F74C" w14:textId="77777777" w:rsidR="00537DFD" w:rsidRDefault="00537DFD" w:rsidP="00537DFD">
      <w:pPr>
        <w:spacing w:line="240" w:lineRule="auto"/>
        <w:rPr>
          <w:rFonts w:ascii="Times New Roman" w:hAnsi="Times New Roman" w:cs="Times New Roman"/>
          <w:sz w:val="24"/>
          <w:szCs w:val="24"/>
        </w:rPr>
      </w:pPr>
    </w:p>
    <w:p w14:paraId="7B1BD8F0" w14:textId="7AECE66C" w:rsidR="006A4516" w:rsidRDefault="00537DFD" w:rsidP="00537DFD">
      <w:pPr>
        <w:spacing w:line="240" w:lineRule="auto"/>
        <w:rPr>
          <w:rFonts w:ascii="Times New Roman" w:hAnsi="Times New Roman" w:cs="Times New Roman"/>
          <w:sz w:val="24"/>
          <w:szCs w:val="24"/>
        </w:rPr>
      </w:pPr>
      <w:r>
        <w:rPr>
          <w:rFonts w:ascii="Times New Roman" w:hAnsi="Times New Roman" w:cs="Times New Roman"/>
          <w:sz w:val="24"/>
          <w:szCs w:val="24"/>
        </w:rPr>
        <w:t xml:space="preserve">Before installing the </w:t>
      </w:r>
      <w:r w:rsidR="005009C0">
        <w:rPr>
          <w:rFonts w:ascii="Times New Roman" w:hAnsi="Times New Roman" w:cs="Times New Roman"/>
          <w:sz w:val="24"/>
          <w:szCs w:val="24"/>
        </w:rPr>
        <w:t xml:space="preserve">AJA NTV2 </w:t>
      </w:r>
      <w:r>
        <w:rPr>
          <w:rFonts w:ascii="Times New Roman" w:hAnsi="Times New Roman" w:cs="Times New Roman"/>
          <w:sz w:val="24"/>
          <w:szCs w:val="24"/>
        </w:rPr>
        <w:t xml:space="preserve">HEVC Windows SDK remove any earlier </w:t>
      </w:r>
      <w:r w:rsidR="006A4516">
        <w:rPr>
          <w:rFonts w:ascii="Times New Roman" w:hAnsi="Times New Roman" w:cs="Times New Roman"/>
          <w:sz w:val="24"/>
          <w:szCs w:val="24"/>
        </w:rPr>
        <w:t xml:space="preserve">installed </w:t>
      </w:r>
      <w:r>
        <w:rPr>
          <w:rFonts w:ascii="Times New Roman" w:hAnsi="Times New Roman" w:cs="Times New Roman"/>
          <w:sz w:val="24"/>
          <w:szCs w:val="24"/>
        </w:rPr>
        <w:t>AJA NTV2 SDKs or HEVC SDKs using the Windows control panel programs and features.</w:t>
      </w:r>
      <w:r w:rsidR="007732E7">
        <w:rPr>
          <w:rFonts w:ascii="Times New Roman" w:hAnsi="Times New Roman" w:cs="Times New Roman"/>
          <w:sz w:val="24"/>
          <w:szCs w:val="24"/>
        </w:rPr>
        <w:t xml:space="preserve">  </w:t>
      </w:r>
      <w:r w:rsidR="005009C0">
        <w:rPr>
          <w:rFonts w:ascii="Times New Roman" w:hAnsi="Times New Roman" w:cs="Times New Roman"/>
          <w:sz w:val="24"/>
          <w:szCs w:val="24"/>
        </w:rPr>
        <w:t xml:space="preserve">Older SDKs used a Windows </w:t>
      </w:r>
      <w:proofErr w:type="spellStart"/>
      <w:r w:rsidR="005009C0">
        <w:rPr>
          <w:rFonts w:ascii="Times New Roman" w:hAnsi="Times New Roman" w:cs="Times New Roman"/>
          <w:sz w:val="24"/>
          <w:szCs w:val="24"/>
        </w:rPr>
        <w:t>msi</w:t>
      </w:r>
      <w:proofErr w:type="spellEnd"/>
      <w:r w:rsidR="005009C0">
        <w:rPr>
          <w:rFonts w:ascii="Times New Roman" w:hAnsi="Times New Roman" w:cs="Times New Roman"/>
          <w:sz w:val="24"/>
          <w:szCs w:val="24"/>
        </w:rPr>
        <w:t xml:space="preserve"> installer for both the SDK and the driver.  This is not strictly necessary but it will clean the older SDK from the system</w:t>
      </w:r>
      <w:r w:rsidR="004D4EF2">
        <w:rPr>
          <w:rFonts w:ascii="Times New Roman" w:hAnsi="Times New Roman" w:cs="Times New Roman"/>
          <w:sz w:val="24"/>
          <w:szCs w:val="24"/>
        </w:rPr>
        <w:t xml:space="preserve"> directories</w:t>
      </w:r>
      <w:r w:rsidR="005009C0">
        <w:rPr>
          <w:rFonts w:ascii="Times New Roman" w:hAnsi="Times New Roman" w:cs="Times New Roman"/>
          <w:sz w:val="24"/>
          <w:szCs w:val="24"/>
        </w:rPr>
        <w:t xml:space="preserve">.  The new SDK is delivered as a zip file with an included driver installer.  This means that the SDK will no longer be installed to the Windows Program Files directory. </w:t>
      </w:r>
    </w:p>
    <w:p w14:paraId="2C780736" w14:textId="13B9787D" w:rsidR="005009C0" w:rsidRDefault="005009C0" w:rsidP="00537DFD">
      <w:pPr>
        <w:spacing w:line="240" w:lineRule="auto"/>
        <w:rPr>
          <w:rFonts w:ascii="Times New Roman" w:hAnsi="Times New Roman" w:cs="Times New Roman"/>
          <w:sz w:val="24"/>
          <w:szCs w:val="24"/>
        </w:rPr>
      </w:pPr>
      <w:r>
        <w:rPr>
          <w:rFonts w:ascii="Times New Roman" w:hAnsi="Times New Roman" w:cs="Times New Roman"/>
          <w:sz w:val="24"/>
          <w:szCs w:val="24"/>
        </w:rPr>
        <w:t>To use the new SDK decompress the zip file to a working directory.  At the top level you will see the following files.</w:t>
      </w:r>
    </w:p>
    <w:p w14:paraId="4E0E744C" w14:textId="2C8512B8" w:rsidR="007732E7" w:rsidRPr="00B64E70" w:rsidRDefault="007732E7" w:rsidP="00B64E70">
      <w:pPr>
        <w:rPr>
          <w:rFonts w:ascii="Courier New" w:hAnsi="Courier New" w:cs="Courier New"/>
          <w:b/>
          <w:sz w:val="20"/>
          <w:szCs w:val="20"/>
        </w:rPr>
      </w:pPr>
      <w:r w:rsidRPr="00B64E70">
        <w:rPr>
          <w:rFonts w:ascii="Courier New" w:hAnsi="Courier New" w:cs="Courier New"/>
          <w:b/>
          <w:sz w:val="20"/>
          <w:szCs w:val="20"/>
        </w:rPr>
        <w:tab/>
      </w:r>
      <w:proofErr w:type="spellStart"/>
      <w:r w:rsidRPr="00B64E70">
        <w:rPr>
          <w:rFonts w:ascii="Courier New" w:hAnsi="Courier New" w:cs="Courier New"/>
          <w:b/>
          <w:sz w:val="20"/>
          <w:szCs w:val="20"/>
        </w:rPr>
        <w:t>APIandSamples</w:t>
      </w:r>
      <w:proofErr w:type="spellEnd"/>
    </w:p>
    <w:p w14:paraId="12464300" w14:textId="16D1FD08" w:rsidR="007732E7" w:rsidRPr="00B64E70" w:rsidRDefault="007732E7" w:rsidP="00B64E70">
      <w:pPr>
        <w:rPr>
          <w:rFonts w:ascii="Courier New" w:hAnsi="Courier New" w:cs="Courier New"/>
          <w:b/>
          <w:sz w:val="20"/>
          <w:szCs w:val="20"/>
        </w:rPr>
      </w:pPr>
      <w:r w:rsidRPr="00B64E70">
        <w:rPr>
          <w:rFonts w:ascii="Courier New" w:hAnsi="Courier New" w:cs="Courier New"/>
          <w:b/>
          <w:sz w:val="20"/>
          <w:szCs w:val="20"/>
        </w:rPr>
        <w:tab/>
      </w:r>
      <w:proofErr w:type="spellStart"/>
      <w:r w:rsidRPr="00B64E70">
        <w:rPr>
          <w:rFonts w:ascii="Courier New" w:hAnsi="Courier New" w:cs="Courier New"/>
          <w:b/>
          <w:sz w:val="20"/>
          <w:szCs w:val="20"/>
        </w:rPr>
        <w:t>DiagnosticsAndTools</w:t>
      </w:r>
      <w:proofErr w:type="spellEnd"/>
    </w:p>
    <w:p w14:paraId="29A0BF27" w14:textId="31F2F3C1" w:rsidR="007732E7" w:rsidRPr="00B64E70" w:rsidRDefault="007732E7" w:rsidP="00B64E70">
      <w:pPr>
        <w:rPr>
          <w:rFonts w:ascii="Courier New" w:hAnsi="Courier New" w:cs="Courier New"/>
          <w:b/>
          <w:sz w:val="20"/>
          <w:szCs w:val="20"/>
        </w:rPr>
      </w:pPr>
      <w:r w:rsidRPr="00B64E70">
        <w:rPr>
          <w:rFonts w:ascii="Courier New" w:hAnsi="Courier New" w:cs="Courier New"/>
          <w:b/>
          <w:sz w:val="20"/>
          <w:szCs w:val="20"/>
        </w:rPr>
        <w:tab/>
        <w:t>Docs</w:t>
      </w:r>
    </w:p>
    <w:p w14:paraId="38C3286F" w14:textId="0ECF3DCC" w:rsidR="007732E7" w:rsidRPr="00B64E70" w:rsidRDefault="007732E7" w:rsidP="00B64E70">
      <w:pPr>
        <w:rPr>
          <w:rFonts w:ascii="Courier New" w:hAnsi="Courier New" w:cs="Courier New"/>
          <w:b/>
          <w:sz w:val="20"/>
          <w:szCs w:val="20"/>
        </w:rPr>
      </w:pPr>
      <w:r w:rsidRPr="00B64E70">
        <w:rPr>
          <w:rFonts w:ascii="Courier New" w:hAnsi="Courier New" w:cs="Courier New"/>
          <w:b/>
          <w:sz w:val="20"/>
          <w:szCs w:val="20"/>
        </w:rPr>
        <w:tab/>
        <w:t>Driver</w:t>
      </w:r>
    </w:p>
    <w:p w14:paraId="3DA966A9" w14:textId="78638B37" w:rsidR="005009C0" w:rsidRPr="00B64E70" w:rsidRDefault="005009C0" w:rsidP="005009C0">
      <w:pPr>
        <w:rPr>
          <w:rFonts w:ascii="Courier New" w:hAnsi="Courier New" w:cs="Courier New"/>
          <w:b/>
          <w:sz w:val="20"/>
          <w:szCs w:val="20"/>
        </w:rPr>
      </w:pPr>
      <w:r>
        <w:rPr>
          <w:rFonts w:ascii="Courier New" w:hAnsi="Courier New" w:cs="Courier New"/>
          <w:b/>
          <w:sz w:val="20"/>
          <w:szCs w:val="20"/>
        </w:rPr>
        <w:tab/>
      </w:r>
      <w:proofErr w:type="gramStart"/>
      <w:r>
        <w:rPr>
          <w:rFonts w:ascii="Courier New" w:hAnsi="Courier New" w:cs="Courier New"/>
          <w:b/>
          <w:sz w:val="20"/>
          <w:szCs w:val="20"/>
        </w:rPr>
        <w:t>ntv2driver-x.x.x.msi</w:t>
      </w:r>
      <w:proofErr w:type="gramEnd"/>
    </w:p>
    <w:p w14:paraId="2838178B" w14:textId="1DE0B9F7" w:rsidR="00B64E70" w:rsidRPr="00B64E70" w:rsidRDefault="00B64E70" w:rsidP="005009C0">
      <w:pPr>
        <w:spacing w:line="240" w:lineRule="auto"/>
        <w:rPr>
          <w:rStyle w:val="IntenseEmphasis"/>
          <w:rFonts w:ascii="Helvetica" w:hAnsi="Helvetica" w:cs="Helvetica"/>
          <w:i w:val="0"/>
          <w:sz w:val="24"/>
          <w:szCs w:val="24"/>
        </w:rPr>
      </w:pPr>
      <w:r w:rsidRPr="00B64E70">
        <w:rPr>
          <w:rStyle w:val="IntenseEmphasis"/>
          <w:rFonts w:ascii="Helvetica" w:hAnsi="Helvetica" w:cs="Helvetica"/>
          <w:i w:val="0"/>
          <w:sz w:val="24"/>
          <w:szCs w:val="24"/>
        </w:rPr>
        <w:t>‘</w:t>
      </w:r>
      <w:proofErr w:type="spellStart"/>
      <w:r w:rsidRPr="00B64E70">
        <w:rPr>
          <w:rStyle w:val="IntenseEmphasis"/>
          <w:rFonts w:ascii="Helvetica" w:hAnsi="Helvetica" w:cs="Helvetica"/>
          <w:i w:val="0"/>
          <w:sz w:val="24"/>
          <w:szCs w:val="24"/>
        </w:rPr>
        <w:t>APIandSamples</w:t>
      </w:r>
      <w:proofErr w:type="spellEnd"/>
      <w:r w:rsidRPr="00B64E70">
        <w:rPr>
          <w:rStyle w:val="IntenseEmphasis"/>
          <w:rFonts w:ascii="Helvetica" w:hAnsi="Helvetica" w:cs="Helvetica"/>
          <w:i w:val="0"/>
          <w:sz w:val="24"/>
          <w:szCs w:val="24"/>
        </w:rPr>
        <w:t>’</w:t>
      </w:r>
    </w:p>
    <w:p w14:paraId="0C230B4E" w14:textId="32EB391E" w:rsidR="00537DFD" w:rsidRDefault="007732E7" w:rsidP="007732E7">
      <w:pPr>
        <w:spacing w:line="240" w:lineRule="auto"/>
        <w:rPr>
          <w:rFonts w:ascii="Times New Roman" w:hAnsi="Times New Roman" w:cs="Times New Roman"/>
          <w:sz w:val="24"/>
          <w:szCs w:val="24"/>
        </w:rPr>
      </w:pPr>
      <w:r w:rsidRPr="007732E7">
        <w:rPr>
          <w:rFonts w:ascii="Times New Roman" w:hAnsi="Times New Roman" w:cs="Times New Roman"/>
          <w:sz w:val="24"/>
          <w:szCs w:val="24"/>
        </w:rPr>
        <w:t>This directory</w:t>
      </w:r>
      <w:r>
        <w:rPr>
          <w:rFonts w:ascii="Times New Roman" w:hAnsi="Times New Roman" w:cs="Times New Roman"/>
          <w:sz w:val="24"/>
          <w:szCs w:val="24"/>
        </w:rPr>
        <w:t xml:space="preserve"> contains the SDK source files</w:t>
      </w:r>
      <w:r w:rsidR="00AA50A1">
        <w:rPr>
          <w:rFonts w:ascii="Times New Roman" w:hAnsi="Times New Roman" w:cs="Times New Roman"/>
          <w:sz w:val="24"/>
          <w:szCs w:val="24"/>
        </w:rPr>
        <w:t xml:space="preserve"> described in the HEVC SDK contents section.</w:t>
      </w:r>
    </w:p>
    <w:p w14:paraId="78BDA8DD" w14:textId="31C4A812" w:rsidR="00B64E70" w:rsidRPr="006555FE" w:rsidRDefault="00B64E70" w:rsidP="00AA50A1">
      <w:pPr>
        <w:spacing w:line="240" w:lineRule="auto"/>
        <w:rPr>
          <w:rFonts w:ascii="Helvetica" w:hAnsi="Helvetica" w:cs="Helvetica"/>
          <w:b/>
          <w:color w:val="4F81BD" w:themeColor="accent1"/>
          <w:sz w:val="24"/>
          <w:szCs w:val="24"/>
        </w:rPr>
      </w:pPr>
      <w:r w:rsidRPr="006555FE">
        <w:rPr>
          <w:rFonts w:ascii="Helvetica" w:hAnsi="Helvetica" w:cs="Helvetica"/>
          <w:b/>
          <w:color w:val="4F81BD" w:themeColor="accent1"/>
          <w:sz w:val="24"/>
          <w:szCs w:val="24"/>
        </w:rPr>
        <w:t>‘</w:t>
      </w:r>
      <w:proofErr w:type="spellStart"/>
      <w:r w:rsidRPr="006555FE">
        <w:rPr>
          <w:rFonts w:ascii="Helvetica" w:hAnsi="Helvetica" w:cs="Helvetica"/>
          <w:b/>
          <w:color w:val="4F81BD" w:themeColor="accent1"/>
          <w:sz w:val="24"/>
          <w:szCs w:val="24"/>
        </w:rPr>
        <w:t>DiagnosticsAndTools</w:t>
      </w:r>
      <w:proofErr w:type="spellEnd"/>
      <w:r w:rsidRPr="006555FE">
        <w:rPr>
          <w:rFonts w:ascii="Helvetica" w:hAnsi="Helvetica" w:cs="Helvetica"/>
          <w:b/>
          <w:color w:val="4F81BD" w:themeColor="accent1"/>
          <w:sz w:val="24"/>
          <w:szCs w:val="24"/>
        </w:rPr>
        <w:t>’</w:t>
      </w:r>
    </w:p>
    <w:p w14:paraId="1FF3DCD6" w14:textId="5F808AE4" w:rsidR="00AA50A1" w:rsidRPr="007732E7" w:rsidRDefault="00AA50A1" w:rsidP="00AA50A1">
      <w:pPr>
        <w:spacing w:line="240" w:lineRule="auto"/>
        <w:rPr>
          <w:rFonts w:ascii="Times New Roman" w:hAnsi="Times New Roman" w:cs="Times New Roman"/>
          <w:sz w:val="24"/>
          <w:szCs w:val="24"/>
        </w:rPr>
      </w:pPr>
      <w:r w:rsidRPr="007732E7">
        <w:rPr>
          <w:rFonts w:ascii="Times New Roman" w:hAnsi="Times New Roman" w:cs="Times New Roman"/>
          <w:sz w:val="24"/>
          <w:szCs w:val="24"/>
        </w:rPr>
        <w:t>This directory</w:t>
      </w:r>
      <w:r>
        <w:rPr>
          <w:rFonts w:ascii="Times New Roman" w:hAnsi="Times New Roman" w:cs="Times New Roman"/>
          <w:sz w:val="24"/>
          <w:szCs w:val="24"/>
        </w:rPr>
        <w:t xml:space="preserve"> contains prebuilt SDK tools.</w:t>
      </w:r>
    </w:p>
    <w:p w14:paraId="60707D39" w14:textId="61B96610" w:rsidR="00B64E70" w:rsidRPr="006555FE" w:rsidRDefault="00B64E70" w:rsidP="00AA50A1">
      <w:pPr>
        <w:spacing w:line="240" w:lineRule="auto"/>
        <w:rPr>
          <w:rFonts w:ascii="Helvetica" w:hAnsi="Helvetica" w:cs="Helvetica"/>
          <w:b/>
          <w:color w:val="4F81BD" w:themeColor="accent1"/>
          <w:sz w:val="24"/>
          <w:szCs w:val="24"/>
        </w:rPr>
      </w:pPr>
      <w:r w:rsidRPr="006555FE">
        <w:rPr>
          <w:rFonts w:ascii="Helvetica" w:hAnsi="Helvetica" w:cs="Helvetica"/>
          <w:b/>
          <w:color w:val="4F81BD" w:themeColor="accent1"/>
          <w:sz w:val="24"/>
          <w:szCs w:val="24"/>
        </w:rPr>
        <w:t>‘Docs’</w:t>
      </w:r>
    </w:p>
    <w:p w14:paraId="507B5EF2" w14:textId="6EB339DA" w:rsidR="00AA50A1" w:rsidRPr="007732E7" w:rsidRDefault="00AA50A1" w:rsidP="00AA50A1">
      <w:pPr>
        <w:spacing w:line="240" w:lineRule="auto"/>
        <w:rPr>
          <w:rFonts w:ascii="Times New Roman" w:hAnsi="Times New Roman" w:cs="Times New Roman"/>
          <w:sz w:val="24"/>
          <w:szCs w:val="24"/>
        </w:rPr>
      </w:pPr>
      <w:r w:rsidRPr="007732E7">
        <w:rPr>
          <w:rFonts w:ascii="Times New Roman" w:hAnsi="Times New Roman" w:cs="Times New Roman"/>
          <w:sz w:val="24"/>
          <w:szCs w:val="24"/>
        </w:rPr>
        <w:t>This directory</w:t>
      </w:r>
      <w:r>
        <w:rPr>
          <w:rFonts w:ascii="Times New Roman" w:hAnsi="Times New Roman" w:cs="Times New Roman"/>
          <w:sz w:val="24"/>
          <w:szCs w:val="24"/>
        </w:rPr>
        <w:t xml:space="preserve"> contains the SDK documentation.</w:t>
      </w:r>
    </w:p>
    <w:p w14:paraId="208D6EFF" w14:textId="0E2AB270" w:rsidR="00B64E70" w:rsidRPr="006555FE" w:rsidRDefault="00B64E70" w:rsidP="00AA50A1">
      <w:pPr>
        <w:spacing w:line="240" w:lineRule="auto"/>
        <w:rPr>
          <w:rFonts w:ascii="Helvetica" w:hAnsi="Helvetica" w:cs="Helvetica"/>
          <w:b/>
          <w:color w:val="4F81BD" w:themeColor="accent1"/>
          <w:sz w:val="24"/>
          <w:szCs w:val="24"/>
        </w:rPr>
      </w:pPr>
      <w:r w:rsidRPr="006555FE">
        <w:rPr>
          <w:rFonts w:ascii="Helvetica" w:hAnsi="Helvetica" w:cs="Helvetica"/>
          <w:b/>
          <w:color w:val="4F81BD" w:themeColor="accent1"/>
          <w:sz w:val="24"/>
          <w:szCs w:val="24"/>
        </w:rPr>
        <w:t>‘Driver’</w:t>
      </w:r>
    </w:p>
    <w:p w14:paraId="5419041E" w14:textId="3294A421" w:rsidR="004D4EF2" w:rsidRDefault="00AA50A1" w:rsidP="00AA50A1">
      <w:pPr>
        <w:spacing w:line="240" w:lineRule="auto"/>
        <w:rPr>
          <w:rFonts w:ascii="Times New Roman" w:hAnsi="Times New Roman" w:cs="Times New Roman"/>
          <w:sz w:val="24"/>
          <w:szCs w:val="24"/>
        </w:rPr>
      </w:pPr>
      <w:r w:rsidRPr="007732E7">
        <w:rPr>
          <w:rFonts w:ascii="Times New Roman" w:hAnsi="Times New Roman" w:cs="Times New Roman"/>
          <w:sz w:val="24"/>
          <w:szCs w:val="24"/>
        </w:rPr>
        <w:t>This directory</w:t>
      </w:r>
      <w:r>
        <w:rPr>
          <w:rFonts w:ascii="Times New Roman" w:hAnsi="Times New Roman" w:cs="Times New Roman"/>
          <w:sz w:val="24"/>
          <w:szCs w:val="24"/>
        </w:rPr>
        <w:t xml:space="preserve"> contains the</w:t>
      </w:r>
      <w:r w:rsidR="004D4EF2">
        <w:rPr>
          <w:rFonts w:ascii="Times New Roman" w:hAnsi="Times New Roman" w:cs="Times New Roman"/>
          <w:sz w:val="24"/>
          <w:szCs w:val="24"/>
        </w:rPr>
        <w:t xml:space="preserve"> NTV2 debug and release driver files for debugging.</w:t>
      </w:r>
    </w:p>
    <w:p w14:paraId="28FF13F5" w14:textId="49D1B111" w:rsidR="004D4EF2" w:rsidRPr="006555FE" w:rsidRDefault="004D4EF2" w:rsidP="004D4EF2">
      <w:pPr>
        <w:spacing w:line="240" w:lineRule="auto"/>
        <w:rPr>
          <w:rFonts w:ascii="Helvetica" w:hAnsi="Helvetica" w:cs="Helvetica"/>
          <w:b/>
          <w:color w:val="4F81BD" w:themeColor="accent1"/>
          <w:sz w:val="24"/>
          <w:szCs w:val="24"/>
        </w:rPr>
      </w:pPr>
      <w:r>
        <w:rPr>
          <w:rFonts w:ascii="Helvetica" w:hAnsi="Helvetica" w:cs="Helvetica"/>
          <w:b/>
          <w:color w:val="4F81BD" w:themeColor="accent1"/>
          <w:sz w:val="24"/>
          <w:szCs w:val="24"/>
        </w:rPr>
        <w:t>‘</w:t>
      </w:r>
      <w:proofErr w:type="gramStart"/>
      <w:r>
        <w:rPr>
          <w:rFonts w:ascii="Helvetica" w:hAnsi="Helvetica" w:cs="Helvetica"/>
          <w:b/>
          <w:color w:val="4F81BD" w:themeColor="accent1"/>
          <w:sz w:val="24"/>
          <w:szCs w:val="24"/>
        </w:rPr>
        <w:t>ntv2driver-x.x.x.msi</w:t>
      </w:r>
      <w:proofErr w:type="gramEnd"/>
      <w:r w:rsidRPr="006555FE">
        <w:rPr>
          <w:rFonts w:ascii="Helvetica" w:hAnsi="Helvetica" w:cs="Helvetica"/>
          <w:b/>
          <w:color w:val="4F81BD" w:themeColor="accent1"/>
          <w:sz w:val="24"/>
          <w:szCs w:val="24"/>
        </w:rPr>
        <w:t>’</w:t>
      </w:r>
    </w:p>
    <w:p w14:paraId="5CAD6FD3" w14:textId="0AD00C83" w:rsidR="004D4EF2" w:rsidRDefault="004D4EF2" w:rsidP="004D4EF2">
      <w:pPr>
        <w:spacing w:line="240" w:lineRule="auto"/>
        <w:rPr>
          <w:rFonts w:ascii="Times New Roman" w:hAnsi="Times New Roman" w:cs="Times New Roman"/>
          <w:sz w:val="24"/>
          <w:szCs w:val="24"/>
        </w:rPr>
      </w:pPr>
      <w:r w:rsidRPr="007732E7">
        <w:rPr>
          <w:rFonts w:ascii="Times New Roman" w:hAnsi="Times New Roman" w:cs="Times New Roman"/>
          <w:sz w:val="24"/>
          <w:szCs w:val="24"/>
        </w:rPr>
        <w:t xml:space="preserve">This </w:t>
      </w:r>
      <w:r>
        <w:rPr>
          <w:rFonts w:ascii="Times New Roman" w:hAnsi="Times New Roman" w:cs="Times New Roman"/>
          <w:sz w:val="24"/>
          <w:szCs w:val="24"/>
        </w:rPr>
        <w:t>is the installer for the NTV2 driver.</w:t>
      </w:r>
    </w:p>
    <w:p w14:paraId="0B694C80" w14:textId="77777777" w:rsidR="004D4EF2" w:rsidRDefault="004D4EF2" w:rsidP="004D4EF2">
      <w:pPr>
        <w:spacing w:line="240" w:lineRule="auto"/>
        <w:rPr>
          <w:rFonts w:ascii="Times New Roman" w:hAnsi="Times New Roman" w:cs="Times New Roman"/>
          <w:sz w:val="24"/>
          <w:szCs w:val="24"/>
        </w:rPr>
      </w:pPr>
    </w:p>
    <w:p w14:paraId="61A87B0D" w14:textId="5F19E096" w:rsidR="004D4EF2" w:rsidRDefault="004D4EF2" w:rsidP="004D4EF2">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Run the ntv2driver-x.x.x.msi to install the NTV2 driver that was tested with this SDK.  The driver installer also inst</w:t>
      </w:r>
      <w:r w:rsidR="00970CDD">
        <w:rPr>
          <w:rFonts w:ascii="Times New Roman" w:hAnsi="Times New Roman" w:cs="Times New Roman"/>
          <w:sz w:val="24"/>
          <w:szCs w:val="24"/>
        </w:rPr>
        <w:t xml:space="preserve">alls the Microsoft </w:t>
      </w:r>
      <w:r w:rsidR="008B457C">
        <w:rPr>
          <w:rFonts w:ascii="Times New Roman" w:hAnsi="Times New Roman" w:cs="Times New Roman"/>
          <w:sz w:val="24"/>
          <w:szCs w:val="24"/>
        </w:rPr>
        <w:t>Visual S</w:t>
      </w:r>
      <w:r w:rsidR="00970CDD">
        <w:rPr>
          <w:rFonts w:ascii="Times New Roman" w:hAnsi="Times New Roman" w:cs="Times New Roman"/>
          <w:sz w:val="24"/>
          <w:szCs w:val="24"/>
        </w:rPr>
        <w:t>tudio</w:t>
      </w:r>
      <w:r>
        <w:rPr>
          <w:rFonts w:ascii="Times New Roman" w:hAnsi="Times New Roman" w:cs="Times New Roman"/>
          <w:sz w:val="24"/>
          <w:szCs w:val="24"/>
        </w:rPr>
        <w:t xml:space="preserve"> runtime environment required to use the prebuilt SDK libraries and tools.</w:t>
      </w:r>
    </w:p>
    <w:p w14:paraId="53F071F7" w14:textId="77777777" w:rsidR="00AA50A1" w:rsidRPr="007732E7" w:rsidRDefault="00AA50A1" w:rsidP="00AA50A1">
      <w:pPr>
        <w:spacing w:line="240" w:lineRule="auto"/>
        <w:rPr>
          <w:rFonts w:ascii="Times New Roman" w:hAnsi="Times New Roman" w:cs="Times New Roman"/>
          <w:sz w:val="24"/>
          <w:szCs w:val="24"/>
        </w:rPr>
      </w:pPr>
    </w:p>
    <w:p w14:paraId="46F796CD" w14:textId="11C47717" w:rsidR="00AA50A1" w:rsidRDefault="00AA50A1" w:rsidP="00843FD7">
      <w:pPr>
        <w:pStyle w:val="AJAH2"/>
      </w:pPr>
      <w:bookmarkStart w:id="11" w:name="_Toc433723799"/>
      <w:r>
        <w:t>Building the Windows SDK</w:t>
      </w:r>
      <w:bookmarkEnd w:id="11"/>
    </w:p>
    <w:p w14:paraId="2361072C" w14:textId="7F334635" w:rsidR="00AA50A1" w:rsidRDefault="00AA50A1" w:rsidP="00AA50A1">
      <w:pPr>
        <w:rPr>
          <w:rFonts w:ascii="Times New Roman" w:hAnsi="Times New Roman" w:cs="Times New Roman"/>
          <w:sz w:val="24"/>
          <w:szCs w:val="24"/>
        </w:rPr>
      </w:pPr>
      <w:r>
        <w:rPr>
          <w:rFonts w:ascii="Times New Roman" w:hAnsi="Times New Roman" w:cs="Times New Roman"/>
          <w:sz w:val="24"/>
          <w:szCs w:val="24"/>
        </w:rPr>
        <w:t xml:space="preserve">To build the SDK libraries and samples, open the </w:t>
      </w:r>
      <w:r w:rsidR="007E5DCA">
        <w:rPr>
          <w:rFonts w:ascii="Times New Roman" w:hAnsi="Times New Roman" w:cs="Times New Roman"/>
          <w:sz w:val="24"/>
          <w:szCs w:val="24"/>
        </w:rPr>
        <w:t xml:space="preserve">Windows Visual Studio </w:t>
      </w:r>
      <w:r>
        <w:rPr>
          <w:rFonts w:ascii="Times New Roman" w:hAnsi="Times New Roman" w:cs="Times New Roman"/>
          <w:sz w:val="24"/>
          <w:szCs w:val="24"/>
        </w:rPr>
        <w:t>solution file (</w:t>
      </w:r>
      <w:proofErr w:type="spellStart"/>
      <w:r>
        <w:rPr>
          <w:rFonts w:ascii="Times New Roman" w:hAnsi="Times New Roman" w:cs="Times New Roman"/>
          <w:sz w:val="24"/>
          <w:szCs w:val="24"/>
        </w:rPr>
        <w:t>APIandSamples</w:t>
      </w:r>
      <w:proofErr w:type="spellEnd"/>
      <w:r>
        <w:rPr>
          <w:rFonts w:ascii="Times New Roman" w:hAnsi="Times New Roman" w:cs="Times New Roman"/>
          <w:sz w:val="24"/>
          <w:szCs w:val="24"/>
        </w:rPr>
        <w:t>\ntv2pro</w:t>
      </w:r>
      <w:r w:rsidR="007E5DCA">
        <w:rPr>
          <w:rFonts w:ascii="Times New Roman" w:hAnsi="Times New Roman" w:cs="Times New Roman"/>
          <w:sz w:val="24"/>
          <w:szCs w:val="24"/>
        </w:rPr>
        <w:t>jects\</w:t>
      </w:r>
      <w:proofErr w:type="spellStart"/>
      <w:r w:rsidR="007E5DCA">
        <w:rPr>
          <w:rFonts w:ascii="Times New Roman" w:hAnsi="Times New Roman" w:cs="Times New Roman"/>
          <w:sz w:val="24"/>
          <w:szCs w:val="24"/>
        </w:rPr>
        <w:t>winworkspace</w:t>
      </w:r>
      <w:proofErr w:type="spellEnd"/>
      <w:r w:rsidR="007E5DCA">
        <w:rPr>
          <w:rFonts w:ascii="Times New Roman" w:hAnsi="Times New Roman" w:cs="Times New Roman"/>
          <w:sz w:val="24"/>
          <w:szCs w:val="24"/>
        </w:rPr>
        <w:t>\ntv2_vs12</w:t>
      </w:r>
      <w:r>
        <w:rPr>
          <w:rFonts w:ascii="Times New Roman" w:hAnsi="Times New Roman" w:cs="Times New Roman"/>
          <w:sz w:val="24"/>
          <w:szCs w:val="24"/>
        </w:rPr>
        <w:t>.sln.</w:t>
      </w:r>
      <w:r w:rsidR="00842443">
        <w:rPr>
          <w:rFonts w:ascii="Times New Roman" w:hAnsi="Times New Roman" w:cs="Times New Roman"/>
          <w:sz w:val="24"/>
          <w:szCs w:val="24"/>
        </w:rPr>
        <w:t xml:space="preserve">  Choose the solution platform (win32 or x64) and the configuration (debug or release) for the build and select build all.  This will build the libraries to the </w:t>
      </w:r>
      <w:proofErr w:type="spellStart"/>
      <w:r w:rsidR="00842443">
        <w:rPr>
          <w:rFonts w:ascii="Times New Roman" w:hAnsi="Times New Roman" w:cs="Times New Roman"/>
          <w:sz w:val="24"/>
          <w:szCs w:val="24"/>
        </w:rPr>
        <w:t>APIandSamples</w:t>
      </w:r>
      <w:proofErr w:type="spellEnd"/>
      <w:r w:rsidR="00842443">
        <w:rPr>
          <w:rFonts w:ascii="Times New Roman" w:hAnsi="Times New Roman" w:cs="Times New Roman"/>
          <w:sz w:val="24"/>
          <w:szCs w:val="24"/>
        </w:rPr>
        <w:t xml:space="preserve">\lib directory and the binaries to the </w:t>
      </w:r>
      <w:proofErr w:type="spellStart"/>
      <w:r w:rsidR="00842443">
        <w:rPr>
          <w:rFonts w:ascii="Times New Roman" w:hAnsi="Times New Roman" w:cs="Times New Roman"/>
          <w:sz w:val="24"/>
          <w:szCs w:val="24"/>
        </w:rPr>
        <w:t>APIandSamples</w:t>
      </w:r>
      <w:proofErr w:type="spellEnd"/>
      <w:r w:rsidR="00842443">
        <w:rPr>
          <w:rFonts w:ascii="Times New Roman" w:hAnsi="Times New Roman" w:cs="Times New Roman"/>
          <w:sz w:val="24"/>
          <w:szCs w:val="24"/>
        </w:rPr>
        <w:t>\bin directory.</w:t>
      </w:r>
    </w:p>
    <w:p w14:paraId="331A48E4" w14:textId="77777777" w:rsidR="00F74365" w:rsidRDefault="00F74365" w:rsidP="00AA50A1">
      <w:pPr>
        <w:rPr>
          <w:rFonts w:ascii="Times New Roman" w:hAnsi="Times New Roman" w:cs="Times New Roman"/>
          <w:sz w:val="24"/>
          <w:szCs w:val="24"/>
        </w:rPr>
      </w:pPr>
    </w:p>
    <w:p w14:paraId="34A05933" w14:textId="39196C4C" w:rsidR="00842443" w:rsidRPr="00842443" w:rsidRDefault="00842443" w:rsidP="00843FD7">
      <w:pPr>
        <w:pStyle w:val="AJAH2"/>
      </w:pPr>
      <w:bookmarkStart w:id="12" w:name="_Toc433723800"/>
      <w:r>
        <w:t>Installing the HEVC firmware</w:t>
      </w:r>
      <w:bookmarkEnd w:id="12"/>
    </w:p>
    <w:p w14:paraId="1B7C7FD8" w14:textId="51D6B7CB" w:rsidR="00842443" w:rsidRDefault="00842443" w:rsidP="00842443">
      <w:pPr>
        <w:rPr>
          <w:rFonts w:ascii="Times New Roman" w:hAnsi="Times New Roman" w:cs="Times New Roman"/>
          <w:sz w:val="24"/>
          <w:szCs w:val="24"/>
        </w:rPr>
      </w:pPr>
      <w:r>
        <w:rPr>
          <w:rFonts w:ascii="Times New Roman" w:hAnsi="Times New Roman" w:cs="Times New Roman"/>
          <w:sz w:val="24"/>
          <w:szCs w:val="24"/>
        </w:rPr>
        <w:t>The</w:t>
      </w:r>
      <w:r w:rsidR="00935FD8">
        <w:rPr>
          <w:rFonts w:ascii="Times New Roman" w:hAnsi="Times New Roman" w:cs="Times New Roman"/>
          <w:sz w:val="24"/>
          <w:szCs w:val="24"/>
        </w:rPr>
        <w:t>re</w:t>
      </w:r>
      <w:r>
        <w:rPr>
          <w:rFonts w:ascii="Times New Roman" w:hAnsi="Times New Roman" w:cs="Times New Roman"/>
          <w:sz w:val="24"/>
          <w:szCs w:val="24"/>
        </w:rPr>
        <w:t xml:space="preserve"> is an HEVC monitor application (qthevcmon.exe) in the </w:t>
      </w:r>
      <w:proofErr w:type="spellStart"/>
      <w:r>
        <w:rPr>
          <w:rFonts w:ascii="Times New Roman" w:hAnsi="Times New Roman" w:cs="Times New Roman"/>
          <w:sz w:val="24"/>
          <w:szCs w:val="24"/>
        </w:rPr>
        <w:t>DiagnosticsAndTools</w:t>
      </w:r>
      <w:proofErr w:type="spellEnd"/>
      <w:r w:rsidR="0057797C">
        <w:rPr>
          <w:rFonts w:ascii="Times New Roman" w:hAnsi="Times New Roman" w:cs="Times New Roman"/>
          <w:sz w:val="24"/>
          <w:szCs w:val="24"/>
        </w:rPr>
        <w:t xml:space="preserve"> directory</w:t>
      </w:r>
      <w:r>
        <w:rPr>
          <w:rFonts w:ascii="Times New Roman" w:hAnsi="Times New Roman" w:cs="Times New Roman"/>
          <w:sz w:val="24"/>
          <w:szCs w:val="24"/>
        </w:rPr>
        <w:t xml:space="preserve">.  Run this application and select the Debug tab to display the currently installed driver and firmware versions.  The firmware versions will be labelled as either </w:t>
      </w:r>
      <w:r w:rsidR="00732089">
        <w:rPr>
          <w:rFonts w:ascii="Times New Roman" w:hAnsi="Times New Roman" w:cs="Times New Roman"/>
          <w:sz w:val="24"/>
          <w:szCs w:val="24"/>
        </w:rPr>
        <w:t>‘</w:t>
      </w:r>
      <w:r>
        <w:rPr>
          <w:rFonts w:ascii="Times New Roman" w:hAnsi="Times New Roman" w:cs="Times New Roman"/>
          <w:sz w:val="24"/>
          <w:szCs w:val="24"/>
        </w:rPr>
        <w:t>OK</w:t>
      </w:r>
      <w:r w:rsidR="00732089">
        <w:rPr>
          <w:rFonts w:ascii="Times New Roman" w:hAnsi="Times New Roman" w:cs="Times New Roman"/>
          <w:sz w:val="24"/>
          <w:szCs w:val="24"/>
        </w:rPr>
        <w:t>’</w:t>
      </w:r>
      <w:r>
        <w:rPr>
          <w:rFonts w:ascii="Times New Roman" w:hAnsi="Times New Roman" w:cs="Times New Roman"/>
          <w:sz w:val="24"/>
          <w:szCs w:val="24"/>
        </w:rPr>
        <w:t xml:space="preserve"> or </w:t>
      </w:r>
      <w:r w:rsidR="00732089">
        <w:rPr>
          <w:rFonts w:ascii="Times New Roman" w:hAnsi="Times New Roman" w:cs="Times New Roman"/>
          <w:sz w:val="24"/>
          <w:szCs w:val="24"/>
        </w:rPr>
        <w:t>‘</w:t>
      </w:r>
      <w:r>
        <w:rPr>
          <w:rFonts w:ascii="Times New Roman" w:hAnsi="Times New Roman" w:cs="Times New Roman"/>
          <w:sz w:val="24"/>
          <w:szCs w:val="24"/>
        </w:rPr>
        <w:t>Iffy</w:t>
      </w:r>
      <w:r w:rsidR="00732089">
        <w:rPr>
          <w:rFonts w:ascii="Times New Roman" w:hAnsi="Times New Roman" w:cs="Times New Roman"/>
          <w:sz w:val="24"/>
          <w:szCs w:val="24"/>
        </w:rPr>
        <w:t>’</w:t>
      </w:r>
      <w:r w:rsidR="00935FD8">
        <w:rPr>
          <w:rFonts w:ascii="Times New Roman" w:hAnsi="Times New Roman" w:cs="Times New Roman"/>
          <w:sz w:val="24"/>
          <w:szCs w:val="24"/>
        </w:rPr>
        <w:t xml:space="preserve">.  OK means that they are the same </w:t>
      </w:r>
      <w:r w:rsidR="00742819">
        <w:rPr>
          <w:rFonts w:ascii="Times New Roman" w:hAnsi="Times New Roman" w:cs="Times New Roman"/>
          <w:sz w:val="24"/>
          <w:szCs w:val="24"/>
        </w:rPr>
        <w:t xml:space="preserve">firmware </w:t>
      </w:r>
      <w:r w:rsidR="00935FD8">
        <w:rPr>
          <w:rFonts w:ascii="Times New Roman" w:hAnsi="Times New Roman" w:cs="Times New Roman"/>
          <w:sz w:val="24"/>
          <w:szCs w:val="24"/>
        </w:rPr>
        <w:t>version that was used for SDK testing.  Iffy means that the firmware has not been tested with this version of the SDK and should be updated.</w:t>
      </w:r>
    </w:p>
    <w:p w14:paraId="00681469" w14:textId="5262F700" w:rsidR="00935FD8" w:rsidRPr="00AA50A1" w:rsidRDefault="00935FD8" w:rsidP="00842443">
      <w:r>
        <w:rPr>
          <w:rFonts w:ascii="Times New Roman" w:hAnsi="Times New Roman" w:cs="Times New Roman"/>
          <w:sz w:val="24"/>
          <w:szCs w:val="24"/>
        </w:rPr>
        <w:t>To update the HEVC firmware,</w:t>
      </w:r>
      <w:r w:rsidR="008B457C">
        <w:rPr>
          <w:rFonts w:ascii="Times New Roman" w:hAnsi="Times New Roman" w:cs="Times New Roman"/>
          <w:sz w:val="24"/>
          <w:szCs w:val="24"/>
        </w:rPr>
        <w:t xml:space="preserve"> extract</w:t>
      </w:r>
      <w:r w:rsidR="00732089">
        <w:rPr>
          <w:rFonts w:ascii="Times New Roman" w:hAnsi="Times New Roman" w:cs="Times New Roman"/>
          <w:sz w:val="24"/>
          <w:szCs w:val="24"/>
        </w:rPr>
        <w:t xml:space="preserve"> t</w:t>
      </w:r>
      <w:r w:rsidR="0057797C">
        <w:rPr>
          <w:rFonts w:ascii="Times New Roman" w:hAnsi="Times New Roman" w:cs="Times New Roman"/>
          <w:sz w:val="24"/>
          <w:szCs w:val="24"/>
        </w:rPr>
        <w:t>he hevcmaintenance.zip file in</w:t>
      </w:r>
      <w:r w:rsidR="00732089">
        <w:rPr>
          <w:rFonts w:ascii="Times New Roman" w:hAnsi="Times New Roman" w:cs="Times New Roman"/>
          <w:sz w:val="24"/>
          <w:szCs w:val="24"/>
        </w:rPr>
        <w:t xml:space="preserve"> the </w:t>
      </w:r>
      <w:proofErr w:type="spellStart"/>
      <w:r w:rsidR="00732089">
        <w:rPr>
          <w:rFonts w:ascii="Times New Roman" w:hAnsi="Times New Roman" w:cs="Times New Roman"/>
          <w:sz w:val="24"/>
          <w:szCs w:val="24"/>
        </w:rPr>
        <w:t>DiagnosticsAndTools</w:t>
      </w:r>
      <w:proofErr w:type="spellEnd"/>
      <w:r w:rsidR="00732089">
        <w:rPr>
          <w:rFonts w:ascii="Times New Roman" w:hAnsi="Times New Roman" w:cs="Times New Roman"/>
          <w:sz w:val="24"/>
          <w:szCs w:val="24"/>
        </w:rPr>
        <w:t xml:space="preserve"> </w:t>
      </w:r>
      <w:r w:rsidR="0057797C">
        <w:rPr>
          <w:rFonts w:ascii="Times New Roman" w:hAnsi="Times New Roman" w:cs="Times New Roman"/>
          <w:sz w:val="24"/>
          <w:szCs w:val="24"/>
        </w:rPr>
        <w:t>directory</w:t>
      </w:r>
      <w:r w:rsidR="00732089">
        <w:rPr>
          <w:rFonts w:ascii="Times New Roman" w:hAnsi="Times New Roman" w:cs="Times New Roman"/>
          <w:sz w:val="24"/>
          <w:szCs w:val="24"/>
        </w:rPr>
        <w:t xml:space="preserve">.  Navigate into the </w:t>
      </w:r>
      <w:proofErr w:type="spellStart"/>
      <w:r w:rsidR="00732089">
        <w:rPr>
          <w:rFonts w:ascii="Times New Roman" w:hAnsi="Times New Roman" w:cs="Times New Roman"/>
          <w:sz w:val="24"/>
          <w:szCs w:val="24"/>
        </w:rPr>
        <w:t>hevcmaintenance</w:t>
      </w:r>
      <w:proofErr w:type="spellEnd"/>
      <w:r w:rsidR="00732089">
        <w:rPr>
          <w:rFonts w:ascii="Times New Roman" w:hAnsi="Times New Roman" w:cs="Times New Roman"/>
          <w:sz w:val="24"/>
          <w:szCs w:val="24"/>
        </w:rPr>
        <w:t xml:space="preserve"> directory and double-click on the flash_all.bat file.  The script will install all the codec firmware then remind you to power cycle the system when it is complete.  After the power cycle use the HEVC monitor application to confirm that the correct firmware is installed.</w:t>
      </w:r>
    </w:p>
    <w:p w14:paraId="04F9BADD" w14:textId="77777777" w:rsidR="00842443" w:rsidRDefault="00842443" w:rsidP="00842443"/>
    <w:p w14:paraId="23AA0EFD" w14:textId="1F5C6944" w:rsidR="00842443" w:rsidRDefault="00842443" w:rsidP="00843FD7">
      <w:pPr>
        <w:pStyle w:val="AJAH2"/>
      </w:pPr>
      <w:bookmarkStart w:id="13" w:name="_Toc433723801"/>
      <w:r>
        <w:t>Running an HEVC encode</w:t>
      </w:r>
      <w:bookmarkEnd w:id="13"/>
    </w:p>
    <w:p w14:paraId="368D8568" w14:textId="34B643F6" w:rsidR="00742819" w:rsidRDefault="00842443" w:rsidP="00AA50A1">
      <w:pPr>
        <w:rPr>
          <w:rFonts w:ascii="Times New Roman" w:hAnsi="Times New Roman" w:cs="Times New Roman"/>
          <w:sz w:val="24"/>
          <w:szCs w:val="24"/>
        </w:rPr>
      </w:pPr>
      <w:r>
        <w:rPr>
          <w:rFonts w:ascii="Times New Roman" w:hAnsi="Times New Roman" w:cs="Times New Roman"/>
          <w:sz w:val="24"/>
          <w:szCs w:val="24"/>
        </w:rPr>
        <w:t>The new NTV2 HEVC encode sample application is</w:t>
      </w:r>
      <w:r w:rsidR="00742819">
        <w:rPr>
          <w:rFonts w:ascii="Times New Roman" w:hAnsi="Times New Roman" w:cs="Times New Roman"/>
          <w:sz w:val="24"/>
          <w:szCs w:val="24"/>
        </w:rPr>
        <w:t xml:space="preserve"> ntv2encodehevc.  Connect a 720p50/59.94/60 or 1080p50/59.94/60 source to the SDI connector near the top of the </w:t>
      </w:r>
      <w:proofErr w:type="spellStart"/>
      <w:r w:rsidR="00742819">
        <w:rPr>
          <w:rFonts w:ascii="Times New Roman" w:hAnsi="Times New Roman" w:cs="Times New Roman"/>
          <w:sz w:val="24"/>
          <w:szCs w:val="24"/>
        </w:rPr>
        <w:t>CorvidHEVC</w:t>
      </w:r>
      <w:proofErr w:type="spellEnd"/>
      <w:r w:rsidR="00742819">
        <w:rPr>
          <w:rFonts w:ascii="Times New Roman" w:hAnsi="Times New Roman" w:cs="Times New Roman"/>
          <w:sz w:val="24"/>
          <w:szCs w:val="24"/>
        </w:rPr>
        <w:t xml:space="preserve"> board.  Build and run the ntv2encodehevc application.  The output should look similar to the following.</w:t>
      </w:r>
    </w:p>
    <w:p w14:paraId="0DC4FBB7"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D:\Projects\ntv2sdk_hevc\bin\Win32&gt;ntv2encodehevc.exe</w:t>
      </w:r>
    </w:p>
    <w:p w14:paraId="6F1D6142"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Capture: M31_FILE_1920X1080_420_8_60p</w:t>
      </w:r>
    </w:p>
    <w:p w14:paraId="26B3EA68"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 xml:space="preserve">           </w:t>
      </w:r>
      <w:proofErr w:type="gramStart"/>
      <w:r w:rsidRPr="00742819">
        <w:rPr>
          <w:rFonts w:ascii="Courier New" w:hAnsi="Courier New" w:cs="Courier New"/>
          <w:sz w:val="18"/>
          <w:szCs w:val="18"/>
        </w:rPr>
        <w:t xml:space="preserve">Capture  </w:t>
      </w:r>
      <w:proofErr w:type="spellStart"/>
      <w:r w:rsidRPr="00742819">
        <w:rPr>
          <w:rFonts w:ascii="Courier New" w:hAnsi="Courier New" w:cs="Courier New"/>
          <w:sz w:val="18"/>
          <w:szCs w:val="18"/>
        </w:rPr>
        <w:t>Capture</w:t>
      </w:r>
      <w:proofErr w:type="spellEnd"/>
      <w:proofErr w:type="gramEnd"/>
    </w:p>
    <w:p w14:paraId="5F346435"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 xml:space="preserve">   Frames   </w:t>
      </w:r>
      <w:proofErr w:type="spellStart"/>
      <w:r w:rsidRPr="00742819">
        <w:rPr>
          <w:rFonts w:ascii="Courier New" w:hAnsi="Courier New" w:cs="Courier New"/>
          <w:sz w:val="18"/>
          <w:szCs w:val="18"/>
        </w:rPr>
        <w:t>Frames</w:t>
      </w:r>
      <w:proofErr w:type="spellEnd"/>
      <w:r w:rsidRPr="00742819">
        <w:rPr>
          <w:rFonts w:ascii="Courier New" w:hAnsi="Courier New" w:cs="Courier New"/>
          <w:sz w:val="18"/>
          <w:szCs w:val="18"/>
        </w:rPr>
        <w:t xml:space="preserve">   Buffer</w:t>
      </w:r>
    </w:p>
    <w:p w14:paraId="77F52994" w14:textId="77777777" w:rsidR="00742819" w:rsidRPr="00742819" w:rsidRDefault="00742819" w:rsidP="00742819">
      <w:pPr>
        <w:spacing w:line="240" w:lineRule="auto"/>
        <w:rPr>
          <w:rFonts w:ascii="Courier New" w:hAnsi="Courier New" w:cs="Courier New"/>
          <w:sz w:val="18"/>
          <w:szCs w:val="18"/>
        </w:rPr>
      </w:pPr>
      <w:proofErr w:type="gramStart"/>
      <w:r w:rsidRPr="00742819">
        <w:rPr>
          <w:rFonts w:ascii="Courier New" w:hAnsi="Courier New" w:cs="Courier New"/>
          <w:sz w:val="18"/>
          <w:szCs w:val="18"/>
        </w:rPr>
        <w:t>Processed  Dropped</w:t>
      </w:r>
      <w:proofErr w:type="gramEnd"/>
      <w:r w:rsidRPr="00742819">
        <w:rPr>
          <w:rFonts w:ascii="Courier New" w:hAnsi="Courier New" w:cs="Courier New"/>
          <w:sz w:val="18"/>
          <w:szCs w:val="18"/>
        </w:rPr>
        <w:t xml:space="preserve">    Level</w:t>
      </w:r>
    </w:p>
    <w:p w14:paraId="13491B4A"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 xml:space="preserve">      721        0        1</w:t>
      </w:r>
    </w:p>
    <w:p w14:paraId="3CCB3333"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Capture last frame number 840</w:t>
      </w:r>
    </w:p>
    <w:p w14:paraId="5A77F4E1" w14:textId="77777777"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lastRenderedPageBreak/>
        <w:t>Video file last frame number 840</w:t>
      </w:r>
    </w:p>
    <w:p w14:paraId="4F5A0045" w14:textId="0CA629BC" w:rsidR="00742819" w:rsidRPr="00742819" w:rsidRDefault="00742819" w:rsidP="00742819">
      <w:pPr>
        <w:spacing w:line="240" w:lineRule="auto"/>
        <w:rPr>
          <w:rFonts w:ascii="Courier New" w:hAnsi="Courier New" w:cs="Courier New"/>
          <w:sz w:val="18"/>
          <w:szCs w:val="18"/>
        </w:rPr>
      </w:pPr>
      <w:r w:rsidRPr="00742819">
        <w:rPr>
          <w:rFonts w:ascii="Courier New" w:hAnsi="Courier New" w:cs="Courier New"/>
          <w:sz w:val="18"/>
          <w:szCs w:val="18"/>
        </w:rPr>
        <w:t>D:\Projects\ntv2sdk_hevc\bin\Win32&gt;</w:t>
      </w:r>
    </w:p>
    <w:p w14:paraId="5D2077C7" w14:textId="77777777" w:rsidR="00742819" w:rsidRDefault="00742819" w:rsidP="00AA50A1">
      <w:pPr>
        <w:rPr>
          <w:rFonts w:ascii="Times New Roman" w:hAnsi="Times New Roman" w:cs="Times New Roman"/>
          <w:sz w:val="24"/>
          <w:szCs w:val="24"/>
        </w:rPr>
      </w:pPr>
    </w:p>
    <w:p w14:paraId="7C98C3E4" w14:textId="0BA00196" w:rsidR="00742819" w:rsidRDefault="00742819" w:rsidP="00AA50A1">
      <w:pPr>
        <w:rPr>
          <w:rFonts w:ascii="Times New Roman" w:hAnsi="Times New Roman" w:cs="Times New Roman"/>
          <w:sz w:val="24"/>
          <w:szCs w:val="24"/>
        </w:rPr>
      </w:pPr>
      <w:proofErr w:type="gramStart"/>
      <w:r>
        <w:rPr>
          <w:rFonts w:ascii="Times New Roman" w:hAnsi="Times New Roman" w:cs="Times New Roman"/>
          <w:sz w:val="24"/>
          <w:szCs w:val="24"/>
        </w:rPr>
        <w:t>Type ctrl-c to terminate the application.</w:t>
      </w:r>
      <w:proofErr w:type="gramEnd"/>
      <w:r>
        <w:rPr>
          <w:rFonts w:ascii="Times New Roman" w:hAnsi="Times New Roman" w:cs="Times New Roman"/>
          <w:sz w:val="24"/>
          <w:szCs w:val="24"/>
        </w:rPr>
        <w:t xml:space="preserve">  There is more information about the ntv2encodehevc application in the NTV2EncodeHEVC Demo Application section.</w:t>
      </w:r>
    </w:p>
    <w:p w14:paraId="14697F6F" w14:textId="39AA9A4F" w:rsidR="00742819" w:rsidRPr="00742819" w:rsidRDefault="00742819" w:rsidP="00AA50A1">
      <w:pPr>
        <w:rPr>
          <w:rFonts w:ascii="Times New Roman" w:hAnsi="Times New Roman" w:cs="Times New Roman"/>
          <w:sz w:val="24"/>
          <w:szCs w:val="24"/>
        </w:rPr>
      </w:pPr>
      <w:r>
        <w:rPr>
          <w:rFonts w:ascii="Times New Roman" w:hAnsi="Times New Roman" w:cs="Times New Roman"/>
          <w:sz w:val="24"/>
          <w:szCs w:val="24"/>
        </w:rPr>
        <w:t>While the ntv2encodehevc application is running you can monitor the encoding operation using the</w:t>
      </w:r>
      <w:r w:rsidR="00FB6AA7">
        <w:rPr>
          <w:rFonts w:ascii="Times New Roman" w:hAnsi="Times New Roman" w:cs="Times New Roman"/>
          <w:sz w:val="24"/>
          <w:szCs w:val="24"/>
        </w:rPr>
        <w:t xml:space="preserve"> HEVC monitor application (qthevcmon.exe) in the </w:t>
      </w:r>
      <w:proofErr w:type="spellStart"/>
      <w:r w:rsidR="00FB6AA7">
        <w:rPr>
          <w:rFonts w:ascii="Times New Roman" w:hAnsi="Times New Roman" w:cs="Times New Roman"/>
          <w:sz w:val="24"/>
          <w:szCs w:val="24"/>
        </w:rPr>
        <w:t>DiagnosticsAndTools</w:t>
      </w:r>
      <w:proofErr w:type="spellEnd"/>
      <w:r w:rsidR="0057797C">
        <w:rPr>
          <w:rFonts w:ascii="Times New Roman" w:hAnsi="Times New Roman" w:cs="Times New Roman"/>
          <w:sz w:val="24"/>
          <w:szCs w:val="24"/>
        </w:rPr>
        <w:t xml:space="preserve"> directory</w:t>
      </w:r>
      <w:r w:rsidR="00FB6AA7">
        <w:rPr>
          <w:rFonts w:ascii="Times New Roman" w:hAnsi="Times New Roman" w:cs="Times New Roman"/>
          <w:sz w:val="24"/>
          <w:szCs w:val="24"/>
        </w:rPr>
        <w:t>.  See the HEVC Monitor section for more information.</w:t>
      </w:r>
    </w:p>
    <w:p w14:paraId="1FFD8018" w14:textId="77777777" w:rsidR="00AA50A1" w:rsidRPr="007732E7" w:rsidRDefault="00AA50A1" w:rsidP="007732E7">
      <w:pPr>
        <w:spacing w:line="240" w:lineRule="auto"/>
        <w:rPr>
          <w:rFonts w:ascii="Times New Roman" w:hAnsi="Times New Roman" w:cs="Times New Roman"/>
          <w:sz w:val="24"/>
          <w:szCs w:val="24"/>
        </w:rPr>
      </w:pPr>
    </w:p>
    <w:p w14:paraId="4CB16120" w14:textId="5E57352B" w:rsidR="00E57DA7" w:rsidRDefault="00537DFD" w:rsidP="00E57DA7">
      <w:pPr>
        <w:pStyle w:val="AJAH1"/>
      </w:pPr>
      <w:bookmarkStart w:id="14" w:name="_Toc433723802"/>
      <w:r>
        <w:lastRenderedPageBreak/>
        <w:t>5</w:t>
      </w:r>
      <w:r w:rsidR="00E57DA7">
        <w:t xml:space="preserve"> — HEVC SDK Contents</w:t>
      </w:r>
      <w:bookmarkEnd w:id="14"/>
    </w:p>
    <w:p w14:paraId="35DAD183" w14:textId="3EF84F3A" w:rsidR="00E57DA7" w:rsidRDefault="00E57DA7" w:rsidP="00E57DA7">
      <w:pPr>
        <w:pStyle w:val="AJABody"/>
      </w:pPr>
      <w:bookmarkStart w:id="15" w:name="_Toc348538116"/>
      <w:bookmarkStart w:id="16" w:name="_Toc348538509"/>
      <w:bookmarkStart w:id="17" w:name="_Toc348543886"/>
      <w:bookmarkStart w:id="18" w:name="_Toc350349546"/>
      <w:r>
        <w:t xml:space="preserve">This section explores the contents of the </w:t>
      </w:r>
      <w:proofErr w:type="gramStart"/>
      <w:r>
        <w:t>SDK,</w:t>
      </w:r>
      <w:proofErr w:type="gramEnd"/>
      <w:r>
        <w:t xml:space="preserve"> </w:t>
      </w:r>
      <w:r w:rsidR="00625EA5">
        <w:t>some directories are</w:t>
      </w:r>
      <w:r>
        <w:t xml:space="preserve"> specific to </w:t>
      </w:r>
      <w:r w:rsidR="00625EA5">
        <w:t xml:space="preserve">the </w:t>
      </w:r>
      <w:r w:rsidR="00537DFD">
        <w:t>HEVC</w:t>
      </w:r>
      <w:r w:rsidR="00625EA5">
        <w:t xml:space="preserve"> Linux </w:t>
      </w:r>
      <w:r w:rsidR="00215BEC">
        <w:t>SDK</w:t>
      </w:r>
      <w:r w:rsidR="00625EA5">
        <w:t xml:space="preserve"> and </w:t>
      </w:r>
      <w:r w:rsidR="00537DFD">
        <w:t>some to the HEVC</w:t>
      </w:r>
      <w:r w:rsidR="00625EA5">
        <w:t xml:space="preserve"> Windows SDK</w:t>
      </w:r>
      <w:r w:rsidR="00215BEC">
        <w:t>.</w:t>
      </w:r>
    </w:p>
    <w:p w14:paraId="26A44DAE" w14:textId="11E9B6CD" w:rsidR="00E57DA7" w:rsidRPr="00220711" w:rsidRDefault="00E57DA7" w:rsidP="00E57DA7">
      <w:pPr>
        <w:pStyle w:val="AJACodeExample"/>
        <w:rPr>
          <w:lang w:val="de-DE"/>
        </w:rPr>
      </w:pPr>
      <w:r>
        <w:rPr>
          <w:lang w:val="de-DE"/>
        </w:rPr>
        <w:tab/>
      </w:r>
    </w:p>
    <w:p w14:paraId="0844E3CE" w14:textId="77777777" w:rsidR="00E57DA7" w:rsidRPr="00315A51" w:rsidRDefault="00E57DA7" w:rsidP="00E57DA7">
      <w:pPr>
        <w:pStyle w:val="AJACodeExample"/>
        <w:rPr>
          <w:b/>
        </w:rPr>
      </w:pPr>
      <w:r>
        <w:tab/>
      </w:r>
      <w:r>
        <w:tab/>
      </w:r>
      <w:proofErr w:type="spellStart"/>
      <w:proofErr w:type="gramStart"/>
      <w:r w:rsidRPr="00315A51">
        <w:rPr>
          <w:b/>
        </w:rPr>
        <w:t>ajaapi</w:t>
      </w:r>
      <w:proofErr w:type="spellEnd"/>
      <w:proofErr w:type="gramEnd"/>
    </w:p>
    <w:p w14:paraId="5F4C903C" w14:textId="77777777" w:rsidR="00E57DA7" w:rsidRDefault="00E57DA7" w:rsidP="00E57DA7">
      <w:pPr>
        <w:pStyle w:val="AJACodeExample"/>
      </w:pPr>
      <w:r>
        <w:tab/>
      </w:r>
      <w:r>
        <w:tab/>
      </w:r>
      <w:r>
        <w:tab/>
      </w:r>
      <w:proofErr w:type="spellStart"/>
      <w:proofErr w:type="gramStart"/>
      <w:r w:rsidRPr="00E72181">
        <w:t>ajastuff</w:t>
      </w:r>
      <w:proofErr w:type="spellEnd"/>
      <w:proofErr w:type="gramEnd"/>
    </w:p>
    <w:p w14:paraId="55E41646" w14:textId="7D483D65" w:rsidR="00E57DA7" w:rsidRPr="00315A51" w:rsidRDefault="00E57DA7" w:rsidP="00E57DA7">
      <w:pPr>
        <w:pStyle w:val="AJACodeExample"/>
        <w:rPr>
          <w:b/>
        </w:rPr>
      </w:pPr>
      <w:r>
        <w:tab/>
      </w:r>
      <w:r>
        <w:tab/>
      </w:r>
      <w:r>
        <w:tab/>
      </w:r>
      <w:proofErr w:type="spellStart"/>
      <w:proofErr w:type="gramStart"/>
      <w:r>
        <w:t>gpustuff</w:t>
      </w:r>
      <w:proofErr w:type="spellEnd"/>
      <w:proofErr w:type="gramEnd"/>
      <w:r>
        <w:br/>
      </w:r>
      <w:r>
        <w:tab/>
      </w:r>
      <w:r>
        <w:tab/>
      </w:r>
      <w:proofErr w:type="spellStart"/>
      <w:r w:rsidRPr="00315A51">
        <w:rPr>
          <w:b/>
        </w:rPr>
        <w:t>aja</w:t>
      </w:r>
      <w:r>
        <w:rPr>
          <w:b/>
        </w:rPr>
        <w:t>libraries</w:t>
      </w:r>
      <w:proofErr w:type="spellEnd"/>
    </w:p>
    <w:p w14:paraId="3714C16F" w14:textId="74987853" w:rsidR="00625EA5" w:rsidRDefault="00E57DA7" w:rsidP="00E57DA7">
      <w:pPr>
        <w:pStyle w:val="AJACodeExample"/>
      </w:pPr>
      <w:r>
        <w:tab/>
      </w:r>
      <w:r>
        <w:tab/>
      </w:r>
      <w:r>
        <w:tab/>
      </w:r>
      <w:proofErr w:type="spellStart"/>
      <w:proofErr w:type="gramStart"/>
      <w:r w:rsidR="00625EA5">
        <w:t>ajaanc</w:t>
      </w:r>
      <w:proofErr w:type="spellEnd"/>
      <w:proofErr w:type="gramEnd"/>
    </w:p>
    <w:p w14:paraId="57684D3E" w14:textId="593C2D08" w:rsidR="00E57DA7" w:rsidRDefault="00625EA5" w:rsidP="00E57DA7">
      <w:pPr>
        <w:pStyle w:val="AJACodeExample"/>
        <w:rPr>
          <w:b/>
        </w:rPr>
      </w:pPr>
      <w:r>
        <w:tab/>
      </w:r>
      <w:r>
        <w:tab/>
      </w:r>
      <w:r>
        <w:tab/>
      </w:r>
      <w:proofErr w:type="spellStart"/>
      <w:proofErr w:type="gramStart"/>
      <w:r w:rsidR="00E57DA7" w:rsidRPr="00E72181">
        <w:t>aja</w:t>
      </w:r>
      <w:r w:rsidR="00E57DA7">
        <w:t>cc</w:t>
      </w:r>
      <w:proofErr w:type="spellEnd"/>
      <w:proofErr w:type="gramEnd"/>
      <w:r w:rsidR="00E57DA7">
        <w:br/>
      </w:r>
      <w:r w:rsidR="00E57DA7">
        <w:tab/>
      </w:r>
      <w:r w:rsidR="00E57DA7">
        <w:tab/>
      </w:r>
      <w:r w:rsidR="00E57DA7">
        <w:rPr>
          <w:b/>
        </w:rPr>
        <w:t>bin</w:t>
      </w:r>
      <w:r w:rsidR="00E57DA7">
        <w:br/>
      </w:r>
      <w:r w:rsidR="00E57DA7">
        <w:tab/>
      </w:r>
      <w:r w:rsidR="00E57DA7">
        <w:tab/>
      </w:r>
      <w:r w:rsidR="00E57DA7">
        <w:rPr>
          <w:b/>
        </w:rPr>
        <w:t>docs</w:t>
      </w:r>
    </w:p>
    <w:p w14:paraId="6FB15F29" w14:textId="77777777" w:rsidR="00E57DA7" w:rsidRDefault="00E57DA7" w:rsidP="00E57DA7">
      <w:pPr>
        <w:pStyle w:val="AJACodeExample"/>
      </w:pPr>
      <w:r>
        <w:rPr>
          <w:b/>
        </w:rPr>
        <w:tab/>
      </w:r>
      <w:r>
        <w:rPr>
          <w:b/>
        </w:rPr>
        <w:tab/>
      </w:r>
      <w:r>
        <w:rPr>
          <w:b/>
        </w:rPr>
        <w:tab/>
      </w:r>
      <w:proofErr w:type="spellStart"/>
      <w:proofErr w:type="gramStart"/>
      <w:r>
        <w:t>gpu</w:t>
      </w:r>
      <w:proofErr w:type="spellEnd"/>
      <w:proofErr w:type="gramEnd"/>
      <w:r>
        <w:br/>
      </w:r>
      <w:r>
        <w:tab/>
      </w:r>
      <w:r>
        <w:tab/>
      </w:r>
      <w:r>
        <w:rPr>
          <w:b/>
        </w:rPr>
        <w:t>lib</w:t>
      </w:r>
      <w:r>
        <w:br/>
      </w:r>
      <w:r>
        <w:tab/>
      </w:r>
      <w:r>
        <w:tab/>
      </w:r>
      <w:r w:rsidRPr="00315A51">
        <w:rPr>
          <w:b/>
        </w:rPr>
        <w:t>ntv2projects</w:t>
      </w:r>
      <w:r>
        <w:br/>
      </w:r>
      <w:r>
        <w:tab/>
      </w:r>
      <w:r>
        <w:tab/>
      </w:r>
      <w:r>
        <w:tab/>
        <w:t>classes</w:t>
      </w:r>
    </w:p>
    <w:p w14:paraId="57781C19" w14:textId="1FCD4D36" w:rsidR="00E57DA7" w:rsidRDefault="00E57DA7" w:rsidP="00E57DA7">
      <w:pPr>
        <w:pStyle w:val="AJACodeExample"/>
      </w:pPr>
      <w:r>
        <w:tab/>
      </w:r>
      <w:r>
        <w:tab/>
      </w:r>
      <w:r>
        <w:tab/>
      </w:r>
      <w:proofErr w:type="gramStart"/>
      <w:r>
        <w:t>codecs</w:t>
      </w:r>
      <w:proofErr w:type="gramEnd"/>
      <w:r>
        <w:br/>
      </w:r>
      <w:r>
        <w:tab/>
      </w:r>
      <w:r>
        <w:tab/>
      </w:r>
      <w:r>
        <w:tab/>
      </w:r>
      <w:proofErr w:type="spellStart"/>
      <w:r>
        <w:t>commonapps</w:t>
      </w:r>
      <w:proofErr w:type="spellEnd"/>
      <w:r w:rsidR="00512F04">
        <w:t xml:space="preserve"> (</w:t>
      </w:r>
      <w:proofErr w:type="spellStart"/>
      <w:r w:rsidR="00512F04">
        <w:t>linux</w:t>
      </w:r>
      <w:proofErr w:type="spellEnd"/>
      <w:r w:rsidR="00512F04">
        <w:t>)</w:t>
      </w:r>
      <w:r>
        <w:br/>
      </w:r>
      <w:r>
        <w:tab/>
      </w:r>
      <w:r>
        <w:tab/>
      </w:r>
      <w:r>
        <w:tab/>
      </w:r>
      <w:proofErr w:type="spellStart"/>
      <w:r>
        <w:t>demoapps</w:t>
      </w:r>
      <w:proofErr w:type="spellEnd"/>
      <w:r>
        <w:br/>
      </w:r>
      <w:r>
        <w:tab/>
      </w:r>
      <w:r>
        <w:tab/>
      </w:r>
      <w:r>
        <w:tab/>
      </w:r>
      <w:proofErr w:type="spellStart"/>
      <w:r>
        <w:t>democlasses</w:t>
      </w:r>
      <w:proofErr w:type="spellEnd"/>
      <w:r>
        <w:br/>
      </w:r>
      <w:r>
        <w:tab/>
      </w:r>
      <w:r>
        <w:tab/>
      </w:r>
      <w:r>
        <w:tab/>
      </w:r>
      <w:proofErr w:type="spellStart"/>
      <w:r>
        <w:t>fltk</w:t>
      </w:r>
      <w:proofErr w:type="spellEnd"/>
      <w:r w:rsidR="00625EA5">
        <w:t xml:space="preserve"> (</w:t>
      </w:r>
      <w:proofErr w:type="spellStart"/>
      <w:r w:rsidR="00625EA5">
        <w:t>linux</w:t>
      </w:r>
      <w:proofErr w:type="spellEnd"/>
      <w:r w:rsidR="00625EA5">
        <w:t>)</w:t>
      </w:r>
      <w:r>
        <w:br/>
      </w:r>
      <w:r>
        <w:tab/>
      </w:r>
      <w:r>
        <w:tab/>
      </w:r>
      <w:r>
        <w:tab/>
        <w:t>includes</w:t>
      </w:r>
      <w:r>
        <w:br/>
      </w:r>
      <w:r>
        <w:tab/>
      </w:r>
      <w:r>
        <w:tab/>
      </w:r>
      <w:r>
        <w:tab/>
      </w:r>
      <w:proofErr w:type="spellStart"/>
      <w:r>
        <w:t>linuxapps</w:t>
      </w:r>
      <w:proofErr w:type="spellEnd"/>
      <w:r w:rsidR="00512F04">
        <w:t xml:space="preserve"> (</w:t>
      </w:r>
      <w:proofErr w:type="spellStart"/>
      <w:r w:rsidR="00512F04">
        <w:t>linux</w:t>
      </w:r>
      <w:proofErr w:type="spellEnd"/>
      <w:r w:rsidR="00512F04">
        <w:t>)</w:t>
      </w:r>
      <w:r>
        <w:br/>
      </w:r>
      <w:r>
        <w:tab/>
      </w:r>
      <w:r>
        <w:tab/>
      </w:r>
      <w:r>
        <w:tab/>
      </w:r>
      <w:proofErr w:type="spellStart"/>
      <w:r>
        <w:t>linuxclasses</w:t>
      </w:r>
      <w:proofErr w:type="spellEnd"/>
      <w:r w:rsidR="00512F04">
        <w:t xml:space="preserve"> (</w:t>
      </w:r>
      <w:proofErr w:type="spellStart"/>
      <w:r w:rsidR="00512F04">
        <w:t>linux</w:t>
      </w:r>
      <w:proofErr w:type="spellEnd"/>
      <w:r w:rsidR="00512F04">
        <w:t>)</w:t>
      </w:r>
      <w:r>
        <w:br/>
      </w:r>
      <w:r>
        <w:tab/>
      </w:r>
      <w:r>
        <w:tab/>
      </w:r>
      <w:r>
        <w:tab/>
      </w:r>
      <w:proofErr w:type="spellStart"/>
      <w:r>
        <w:t>linuxdriver</w:t>
      </w:r>
      <w:bookmarkEnd w:id="15"/>
      <w:bookmarkEnd w:id="16"/>
      <w:bookmarkEnd w:id="17"/>
      <w:bookmarkEnd w:id="18"/>
      <w:proofErr w:type="spellEnd"/>
      <w:r w:rsidR="00512F04">
        <w:t xml:space="preserve"> (</w:t>
      </w:r>
      <w:proofErr w:type="spellStart"/>
      <w:r w:rsidR="00512F04">
        <w:t>linux</w:t>
      </w:r>
      <w:proofErr w:type="spellEnd"/>
      <w:r w:rsidR="00512F04">
        <w:t>)</w:t>
      </w:r>
    </w:p>
    <w:p w14:paraId="2173DAB0" w14:textId="0B0468E9" w:rsidR="00512F04" w:rsidRDefault="00512F04" w:rsidP="00E57DA7">
      <w:pPr>
        <w:pStyle w:val="AJACodeExample"/>
      </w:pPr>
      <w:r>
        <w:tab/>
      </w:r>
      <w:r>
        <w:tab/>
      </w:r>
      <w:r>
        <w:tab/>
      </w:r>
      <w:proofErr w:type="spellStart"/>
      <w:proofErr w:type="gramStart"/>
      <w:r>
        <w:t>winclasses</w:t>
      </w:r>
      <w:proofErr w:type="spellEnd"/>
      <w:proofErr w:type="gramEnd"/>
      <w:r>
        <w:t xml:space="preserve"> (windows)</w:t>
      </w:r>
    </w:p>
    <w:p w14:paraId="48E91982" w14:textId="5CC20164" w:rsidR="00512F04" w:rsidRDefault="00512F04" w:rsidP="00E57DA7">
      <w:pPr>
        <w:pStyle w:val="AJACodeExample"/>
      </w:pPr>
      <w:r>
        <w:tab/>
      </w:r>
      <w:r>
        <w:tab/>
      </w:r>
      <w:r>
        <w:tab/>
      </w:r>
      <w:proofErr w:type="spellStart"/>
      <w:proofErr w:type="gramStart"/>
      <w:r>
        <w:t>winworkspace</w:t>
      </w:r>
      <w:proofErr w:type="spellEnd"/>
      <w:proofErr w:type="gramEnd"/>
      <w:r>
        <w:t xml:space="preserve"> </w:t>
      </w:r>
      <w:r w:rsidR="00B64E70">
        <w:t>(</w:t>
      </w:r>
      <w:r>
        <w:t>windows)</w:t>
      </w:r>
    </w:p>
    <w:p w14:paraId="50D5EFB6" w14:textId="77777777" w:rsidR="00021271" w:rsidRDefault="00021271" w:rsidP="00E57DA7">
      <w:pPr>
        <w:pStyle w:val="AJACodeExample"/>
      </w:pPr>
    </w:p>
    <w:p w14:paraId="27A2347D" w14:textId="77777777" w:rsidR="00021271" w:rsidRDefault="00021271" w:rsidP="007732E7">
      <w:pPr>
        <w:pStyle w:val="AJAH2"/>
      </w:pPr>
      <w:bookmarkStart w:id="19" w:name="_Toc433723803"/>
      <w:r>
        <w:t>‘</w:t>
      </w:r>
      <w:proofErr w:type="spellStart"/>
      <w:proofErr w:type="gramStart"/>
      <w:r>
        <w:t>ajaapi</w:t>
      </w:r>
      <w:proofErr w:type="spellEnd"/>
      <w:proofErr w:type="gramEnd"/>
      <w:r>
        <w:t>’</w:t>
      </w:r>
      <w:bookmarkEnd w:id="19"/>
    </w:p>
    <w:p w14:paraId="14C465C5" w14:textId="4C93D01F" w:rsidR="00021271" w:rsidRDefault="00021271" w:rsidP="00021271">
      <w:pPr>
        <w:pStyle w:val="AJABody"/>
      </w:pPr>
      <w:r>
        <w:t>This directory contains the ‘</w:t>
      </w:r>
      <w:proofErr w:type="spellStart"/>
      <w:r w:rsidRPr="00E72181">
        <w:rPr>
          <w:b/>
        </w:rPr>
        <w:t>ajastuff</w:t>
      </w:r>
      <w:proofErr w:type="spellEnd"/>
      <w:r>
        <w:t>’ directory, which has several platform-independent utility classes for threading, locking, etc.</w:t>
      </w:r>
      <w:r w:rsidR="00ED6C80">
        <w:t xml:space="preserve">  It also contains the ‘</w:t>
      </w:r>
      <w:proofErr w:type="spellStart"/>
      <w:r w:rsidR="00ED6C80">
        <w:rPr>
          <w:b/>
        </w:rPr>
        <w:t>gpu</w:t>
      </w:r>
      <w:r w:rsidR="00ED6C80" w:rsidRPr="00E72181">
        <w:rPr>
          <w:b/>
        </w:rPr>
        <w:t>stuff</w:t>
      </w:r>
      <w:proofErr w:type="spellEnd"/>
      <w:r w:rsidR="00ED6C80">
        <w:t>’</w:t>
      </w:r>
      <w:r w:rsidR="00215BEC">
        <w:t xml:space="preserve"> directory.</w:t>
      </w:r>
    </w:p>
    <w:p w14:paraId="4D80FF8C" w14:textId="77777777" w:rsidR="00021271" w:rsidRDefault="00021271" w:rsidP="007732E7">
      <w:pPr>
        <w:pStyle w:val="AJAH2"/>
      </w:pPr>
      <w:bookmarkStart w:id="20" w:name="_Toc433723804"/>
      <w:r>
        <w:t>‘</w:t>
      </w:r>
      <w:proofErr w:type="spellStart"/>
      <w:proofErr w:type="gramStart"/>
      <w:r>
        <w:t>ajalibraries</w:t>
      </w:r>
      <w:proofErr w:type="spellEnd"/>
      <w:proofErr w:type="gramEnd"/>
      <w:r>
        <w:t>’</w:t>
      </w:r>
      <w:bookmarkEnd w:id="20"/>
    </w:p>
    <w:p w14:paraId="68D8748D" w14:textId="0498848E" w:rsidR="00021271" w:rsidRDefault="00021271" w:rsidP="00021271">
      <w:pPr>
        <w:pStyle w:val="AJABody"/>
      </w:pPr>
      <w:r>
        <w:t>This directory contains the ‘</w:t>
      </w:r>
      <w:proofErr w:type="spellStart"/>
      <w:r w:rsidR="00512F04">
        <w:rPr>
          <w:b/>
        </w:rPr>
        <w:t>ajaanc</w:t>
      </w:r>
      <w:proofErr w:type="spellEnd"/>
      <w:r>
        <w:t xml:space="preserve">’ directory, which contains </w:t>
      </w:r>
      <w:r w:rsidR="00512F04">
        <w:t>the AJA ancillary data library and the ‘</w:t>
      </w:r>
      <w:proofErr w:type="spellStart"/>
      <w:r w:rsidR="00512F04">
        <w:rPr>
          <w:b/>
        </w:rPr>
        <w:t>ajacc</w:t>
      </w:r>
      <w:proofErr w:type="spellEnd"/>
      <w:r w:rsidR="00512F04">
        <w:t>’ directory, which contains the AJA closed-caption library.</w:t>
      </w:r>
    </w:p>
    <w:p w14:paraId="52FC2521" w14:textId="77777777" w:rsidR="00021271" w:rsidRDefault="00021271" w:rsidP="007732E7">
      <w:pPr>
        <w:pStyle w:val="AJAH2"/>
      </w:pPr>
      <w:bookmarkStart w:id="21" w:name="_Toc433723805"/>
      <w:r>
        <w:t>‘</w:t>
      </w:r>
      <w:proofErr w:type="gramStart"/>
      <w:r>
        <w:t>bin</w:t>
      </w:r>
      <w:proofErr w:type="gramEnd"/>
      <w:r>
        <w:t>’</w:t>
      </w:r>
      <w:bookmarkEnd w:id="21"/>
    </w:p>
    <w:p w14:paraId="2E295003" w14:textId="77777777" w:rsidR="00021271" w:rsidRDefault="00021271" w:rsidP="00021271">
      <w:pPr>
        <w:pStyle w:val="AJABody"/>
      </w:pPr>
      <w:r>
        <w:t>This is the destination directory for all executable files and the dynamically-loaded libraries they need to run.</w:t>
      </w:r>
    </w:p>
    <w:p w14:paraId="01EF4196" w14:textId="77777777" w:rsidR="00021271" w:rsidRDefault="00021271" w:rsidP="007732E7">
      <w:pPr>
        <w:pStyle w:val="AJAH2"/>
      </w:pPr>
      <w:bookmarkStart w:id="22" w:name="_Toc433723806"/>
      <w:r>
        <w:t>‘</w:t>
      </w:r>
      <w:proofErr w:type="gramStart"/>
      <w:r>
        <w:t>docs</w:t>
      </w:r>
      <w:proofErr w:type="gramEnd"/>
      <w:r>
        <w:t>’</w:t>
      </w:r>
      <w:bookmarkEnd w:id="22"/>
    </w:p>
    <w:p w14:paraId="52B3B756" w14:textId="77777777" w:rsidR="00021271" w:rsidRDefault="00021271" w:rsidP="00021271">
      <w:pPr>
        <w:pStyle w:val="AJABody"/>
      </w:pPr>
      <w:r>
        <w:t>This directory is where all documentation can be found.</w:t>
      </w:r>
    </w:p>
    <w:p w14:paraId="0C9B5D00" w14:textId="5DA40C54" w:rsidR="00021271" w:rsidRDefault="00215BEC" w:rsidP="007732E7">
      <w:pPr>
        <w:pStyle w:val="AJAH2"/>
      </w:pPr>
      <w:r>
        <w:t xml:space="preserve"> </w:t>
      </w:r>
      <w:bookmarkStart w:id="23" w:name="_Toc433723807"/>
      <w:r w:rsidR="00021271">
        <w:t>‘</w:t>
      </w:r>
      <w:proofErr w:type="gramStart"/>
      <w:r w:rsidR="00021271">
        <w:t>lib</w:t>
      </w:r>
      <w:proofErr w:type="gramEnd"/>
      <w:r w:rsidR="00021271">
        <w:t>’</w:t>
      </w:r>
      <w:bookmarkEnd w:id="23"/>
    </w:p>
    <w:p w14:paraId="3F4B914E" w14:textId="77777777" w:rsidR="00021271" w:rsidRDefault="00021271" w:rsidP="00021271">
      <w:pPr>
        <w:pStyle w:val="AJABody"/>
      </w:pPr>
      <w:r>
        <w:t>This is the destination directory for all static libraries.</w:t>
      </w:r>
    </w:p>
    <w:p w14:paraId="71531259" w14:textId="1F97CF9D" w:rsidR="00021271" w:rsidRDefault="00021271" w:rsidP="007732E7">
      <w:pPr>
        <w:pStyle w:val="AJAH2"/>
      </w:pPr>
      <w:bookmarkStart w:id="24" w:name="_Toc433723808"/>
      <w:r>
        <w:t>‘ntv2projects’</w:t>
      </w:r>
      <w:bookmarkEnd w:id="24"/>
    </w:p>
    <w:p w14:paraId="1AF3E4E2" w14:textId="77777777" w:rsidR="00021271" w:rsidRDefault="00021271" w:rsidP="00021271">
      <w:pPr>
        <w:pStyle w:val="AJABody"/>
      </w:pPr>
      <w:r>
        <w:t>This directory contains the NTV2 SDK, which has several sub-directories of interest:</w:t>
      </w:r>
    </w:p>
    <w:p w14:paraId="19A07205" w14:textId="77777777" w:rsidR="00021271" w:rsidRDefault="00021271" w:rsidP="00021271">
      <w:pPr>
        <w:pStyle w:val="ParamDescription"/>
      </w:pPr>
      <w:r>
        <w:rPr>
          <w:b/>
        </w:rPr>
        <w:lastRenderedPageBreak/>
        <w:t>‘</w:t>
      </w:r>
      <w:proofErr w:type="gramStart"/>
      <w:r w:rsidRPr="000E4110">
        <w:rPr>
          <w:b/>
        </w:rPr>
        <w:t>classes</w:t>
      </w:r>
      <w:proofErr w:type="gramEnd"/>
      <w:r>
        <w:rPr>
          <w:b/>
        </w:rPr>
        <w:t>’</w:t>
      </w:r>
      <w:r>
        <w:tab/>
        <w:t>The principal NTV2 classes and header files.</w:t>
      </w:r>
    </w:p>
    <w:p w14:paraId="36686853" w14:textId="216DFB7C" w:rsidR="006467C4" w:rsidRDefault="006467C4" w:rsidP="006467C4">
      <w:pPr>
        <w:pStyle w:val="ParamDescription"/>
      </w:pPr>
      <w:r>
        <w:rPr>
          <w:b/>
        </w:rPr>
        <w:t>‘</w:t>
      </w:r>
      <w:proofErr w:type="gramStart"/>
      <w:r>
        <w:rPr>
          <w:b/>
        </w:rPr>
        <w:t>codecs</w:t>
      </w:r>
      <w:proofErr w:type="gramEnd"/>
      <w:r>
        <w:rPr>
          <w:b/>
        </w:rPr>
        <w:t>’</w:t>
      </w:r>
      <w:r>
        <w:tab/>
        <w:t xml:space="preserve">The principal </w:t>
      </w:r>
      <w:r w:rsidR="00ED6C80">
        <w:t xml:space="preserve">user level </w:t>
      </w:r>
      <w:r>
        <w:t>NTV2 HEVC classes and header files.</w:t>
      </w:r>
    </w:p>
    <w:p w14:paraId="3B42DAF8" w14:textId="41BD4B02" w:rsidR="00021271" w:rsidRDefault="00021271" w:rsidP="006467C4">
      <w:pPr>
        <w:pStyle w:val="ParamDescription"/>
      </w:pPr>
      <w:r>
        <w:rPr>
          <w:b/>
        </w:rPr>
        <w:t>‘</w:t>
      </w:r>
      <w:proofErr w:type="spellStart"/>
      <w:proofErr w:type="gramStart"/>
      <w:r w:rsidRPr="000E4110">
        <w:rPr>
          <w:b/>
        </w:rPr>
        <w:t>c</w:t>
      </w:r>
      <w:r>
        <w:rPr>
          <w:b/>
        </w:rPr>
        <w:t>ommonapps</w:t>
      </w:r>
      <w:proofErr w:type="spellEnd"/>
      <w:proofErr w:type="gramEnd"/>
      <w:r>
        <w:rPr>
          <w:b/>
        </w:rPr>
        <w:t>’</w:t>
      </w:r>
      <w:r>
        <w:tab/>
        <w:t>The sources for the ‘Cables’ and ‘Watcher’ tools (Linux only).</w:t>
      </w:r>
    </w:p>
    <w:p w14:paraId="0ED73BEE" w14:textId="77777777" w:rsidR="00021271" w:rsidRDefault="00021271" w:rsidP="00021271">
      <w:pPr>
        <w:pStyle w:val="ParamDescription"/>
      </w:pPr>
      <w:r>
        <w:rPr>
          <w:b/>
        </w:rPr>
        <w:t>‘</w:t>
      </w:r>
      <w:proofErr w:type="spellStart"/>
      <w:proofErr w:type="gramStart"/>
      <w:r w:rsidRPr="000E4110">
        <w:rPr>
          <w:b/>
        </w:rPr>
        <w:t>demoapps</w:t>
      </w:r>
      <w:proofErr w:type="spellEnd"/>
      <w:proofErr w:type="gramEnd"/>
      <w:r>
        <w:rPr>
          <w:b/>
        </w:rPr>
        <w:t>’</w:t>
      </w:r>
      <w:r>
        <w:tab/>
        <w:t>Source files, make files and project files that build the NTV2 demonstration applications, which utilize the “</w:t>
      </w:r>
      <w:proofErr w:type="spellStart"/>
      <w:r>
        <w:t>democlasses</w:t>
      </w:r>
      <w:proofErr w:type="spellEnd"/>
      <w:r>
        <w:t>”.</w:t>
      </w:r>
    </w:p>
    <w:p w14:paraId="7222D926" w14:textId="77777777" w:rsidR="00021271" w:rsidRDefault="00021271" w:rsidP="00021271">
      <w:pPr>
        <w:pStyle w:val="ParamDescription"/>
      </w:pPr>
      <w:r>
        <w:rPr>
          <w:b/>
        </w:rPr>
        <w:t>‘</w:t>
      </w:r>
      <w:proofErr w:type="spellStart"/>
      <w:proofErr w:type="gramStart"/>
      <w:r w:rsidRPr="000E4110">
        <w:rPr>
          <w:b/>
        </w:rPr>
        <w:t>democlasses</w:t>
      </w:r>
      <w:proofErr w:type="spellEnd"/>
      <w:proofErr w:type="gramEnd"/>
      <w:r>
        <w:rPr>
          <w:b/>
        </w:rPr>
        <w:t>’</w:t>
      </w:r>
      <w:r>
        <w:tab/>
        <w:t>Source files and header files for the NTV2 demonstration classes used by the demonstration applications.</w:t>
      </w:r>
    </w:p>
    <w:p w14:paraId="3DF16FC8" w14:textId="77777777" w:rsidR="00021271" w:rsidRDefault="00021271" w:rsidP="00021271">
      <w:pPr>
        <w:pStyle w:val="ParamDescription"/>
      </w:pPr>
      <w:r>
        <w:rPr>
          <w:b/>
        </w:rPr>
        <w:t>‘</w:t>
      </w:r>
      <w:proofErr w:type="spellStart"/>
      <w:proofErr w:type="gramStart"/>
      <w:r>
        <w:rPr>
          <w:b/>
        </w:rPr>
        <w:t>fltk</w:t>
      </w:r>
      <w:proofErr w:type="spellEnd"/>
      <w:proofErr w:type="gramEnd"/>
      <w:r>
        <w:rPr>
          <w:b/>
        </w:rPr>
        <w:t>’</w:t>
      </w:r>
      <w:r>
        <w:tab/>
        <w:t>A lightweight GUI library used to build the ‘Cables’ and ‘Watcher’ tools (Linux only).</w:t>
      </w:r>
    </w:p>
    <w:p w14:paraId="725A1190" w14:textId="77777777" w:rsidR="00021271" w:rsidRDefault="00021271" w:rsidP="00021271">
      <w:pPr>
        <w:pStyle w:val="ParamDescription"/>
      </w:pPr>
      <w:r>
        <w:rPr>
          <w:b/>
        </w:rPr>
        <w:t>‘</w:t>
      </w:r>
      <w:proofErr w:type="gramStart"/>
      <w:r w:rsidRPr="000E4110">
        <w:rPr>
          <w:b/>
        </w:rPr>
        <w:t>includes</w:t>
      </w:r>
      <w:proofErr w:type="gramEnd"/>
      <w:r>
        <w:rPr>
          <w:b/>
        </w:rPr>
        <w:t>’</w:t>
      </w:r>
      <w:r>
        <w:tab/>
        <w:t>The generic NTV2 header files.</w:t>
      </w:r>
    </w:p>
    <w:p w14:paraId="0460AD37" w14:textId="61FD780A" w:rsidR="00021271" w:rsidRPr="000E4110" w:rsidRDefault="00021271" w:rsidP="00021271">
      <w:pPr>
        <w:pStyle w:val="ParamDescription"/>
        <w:rPr>
          <w:b/>
        </w:rPr>
      </w:pPr>
      <w:r>
        <w:rPr>
          <w:b/>
        </w:rPr>
        <w:t>‘</w:t>
      </w:r>
      <w:proofErr w:type="spellStart"/>
      <w:proofErr w:type="gramStart"/>
      <w:r w:rsidRPr="000E4110">
        <w:rPr>
          <w:b/>
        </w:rPr>
        <w:t>linuxapps</w:t>
      </w:r>
      <w:proofErr w:type="spellEnd"/>
      <w:proofErr w:type="gramEnd"/>
      <w:r>
        <w:rPr>
          <w:b/>
        </w:rPr>
        <w:t>’</w:t>
      </w:r>
      <w:r w:rsidRPr="000E4110">
        <w:rPr>
          <w:b/>
        </w:rPr>
        <w:tab/>
      </w:r>
      <w:r w:rsidR="00512F04">
        <w:t>So</w:t>
      </w:r>
      <w:r>
        <w:t xml:space="preserve">urce code and </w:t>
      </w:r>
      <w:proofErr w:type="spellStart"/>
      <w:r>
        <w:t>makefiles</w:t>
      </w:r>
      <w:proofErr w:type="spellEnd"/>
      <w:r>
        <w:t xml:space="preserve"> for Linux-specific utilities and test programs.</w:t>
      </w:r>
    </w:p>
    <w:p w14:paraId="26B76CA1" w14:textId="21484A4B" w:rsidR="00ED6C80" w:rsidRPr="000E4110" w:rsidRDefault="00ED6C80" w:rsidP="00ED6C80">
      <w:pPr>
        <w:pStyle w:val="ParamDescription"/>
        <w:rPr>
          <w:b/>
        </w:rPr>
      </w:pPr>
      <w:r>
        <w:rPr>
          <w:b/>
        </w:rPr>
        <w:t>‘</w:t>
      </w:r>
      <w:proofErr w:type="spellStart"/>
      <w:proofErr w:type="gramStart"/>
      <w:r w:rsidRPr="000E4110">
        <w:rPr>
          <w:b/>
        </w:rPr>
        <w:t>linuxclasses</w:t>
      </w:r>
      <w:proofErr w:type="spellEnd"/>
      <w:proofErr w:type="gramEnd"/>
      <w:r>
        <w:rPr>
          <w:b/>
        </w:rPr>
        <w:t>’</w:t>
      </w:r>
      <w:r w:rsidRPr="000E4110">
        <w:rPr>
          <w:b/>
        </w:rPr>
        <w:tab/>
      </w:r>
      <w:r w:rsidR="00512F04">
        <w:t>So</w:t>
      </w:r>
      <w:r>
        <w:t>urce code for Linux-specific classes.</w:t>
      </w:r>
    </w:p>
    <w:p w14:paraId="65CF1249" w14:textId="1F00FA6F" w:rsidR="00ED6C80" w:rsidRPr="000E4110" w:rsidRDefault="00ED6C80" w:rsidP="00ED6C80">
      <w:pPr>
        <w:pStyle w:val="ParamDescription"/>
        <w:rPr>
          <w:b/>
        </w:rPr>
      </w:pPr>
      <w:r>
        <w:rPr>
          <w:b/>
        </w:rPr>
        <w:t>‘</w:t>
      </w:r>
      <w:proofErr w:type="spellStart"/>
      <w:proofErr w:type="gramStart"/>
      <w:r>
        <w:rPr>
          <w:b/>
        </w:rPr>
        <w:t>linuxdriver</w:t>
      </w:r>
      <w:proofErr w:type="spellEnd"/>
      <w:proofErr w:type="gramEnd"/>
      <w:r>
        <w:rPr>
          <w:b/>
        </w:rPr>
        <w:t>’</w:t>
      </w:r>
      <w:r w:rsidRPr="000E4110">
        <w:rPr>
          <w:b/>
        </w:rPr>
        <w:tab/>
      </w:r>
      <w:r w:rsidR="00512F04">
        <w:t>So</w:t>
      </w:r>
      <w:r>
        <w:t>urce code for Linux driver.</w:t>
      </w:r>
    </w:p>
    <w:p w14:paraId="4ECA8F17" w14:textId="60EEC196" w:rsidR="00512F04" w:rsidRDefault="00512F04" w:rsidP="00512F04">
      <w:pPr>
        <w:pStyle w:val="ParamDescription"/>
      </w:pPr>
      <w:r>
        <w:rPr>
          <w:b/>
        </w:rPr>
        <w:t>‘</w:t>
      </w:r>
      <w:proofErr w:type="spellStart"/>
      <w:proofErr w:type="gramStart"/>
      <w:r>
        <w:rPr>
          <w:b/>
        </w:rPr>
        <w:t>win</w:t>
      </w:r>
      <w:r w:rsidRPr="000E4110">
        <w:rPr>
          <w:b/>
        </w:rPr>
        <w:t>classes</w:t>
      </w:r>
      <w:proofErr w:type="spellEnd"/>
      <w:proofErr w:type="gramEnd"/>
      <w:r>
        <w:rPr>
          <w:b/>
        </w:rPr>
        <w:t>’</w:t>
      </w:r>
      <w:r w:rsidRPr="000E4110">
        <w:rPr>
          <w:b/>
        </w:rPr>
        <w:tab/>
      </w:r>
      <w:r>
        <w:t>Source code for Windows-specific classes.</w:t>
      </w:r>
    </w:p>
    <w:p w14:paraId="339EF368" w14:textId="1DBDE0DF" w:rsidR="00512F04" w:rsidRPr="000E4110" w:rsidRDefault="00512F04" w:rsidP="00512F04">
      <w:pPr>
        <w:pStyle w:val="ParamDescription"/>
        <w:rPr>
          <w:b/>
        </w:rPr>
      </w:pPr>
      <w:r>
        <w:rPr>
          <w:b/>
        </w:rPr>
        <w:t>‘</w:t>
      </w:r>
      <w:proofErr w:type="spellStart"/>
      <w:proofErr w:type="gramStart"/>
      <w:r>
        <w:rPr>
          <w:b/>
        </w:rPr>
        <w:t>winworkspace</w:t>
      </w:r>
      <w:proofErr w:type="spellEnd"/>
      <w:proofErr w:type="gramEnd"/>
      <w:r>
        <w:rPr>
          <w:b/>
        </w:rPr>
        <w:t>’</w:t>
      </w:r>
      <w:r w:rsidRPr="000E4110">
        <w:rPr>
          <w:b/>
        </w:rPr>
        <w:tab/>
      </w:r>
      <w:r>
        <w:t>Windows Visual Studio workspaces.</w:t>
      </w:r>
    </w:p>
    <w:p w14:paraId="251F0F69" w14:textId="77777777" w:rsidR="00512F04" w:rsidRPr="000E4110" w:rsidRDefault="00512F04" w:rsidP="00512F04">
      <w:pPr>
        <w:pStyle w:val="ParamDescription"/>
        <w:rPr>
          <w:b/>
        </w:rPr>
      </w:pPr>
    </w:p>
    <w:p w14:paraId="2467B3D9" w14:textId="52152BE9" w:rsidR="00D245CE" w:rsidRDefault="00537DFD" w:rsidP="00D245CE">
      <w:pPr>
        <w:pStyle w:val="AJAH1"/>
      </w:pPr>
      <w:bookmarkStart w:id="25" w:name="_Toc433723809"/>
      <w:r>
        <w:lastRenderedPageBreak/>
        <w:t>6</w:t>
      </w:r>
      <w:r w:rsidR="00E92CB1">
        <w:t xml:space="preserve"> — HEVC </w:t>
      </w:r>
      <w:proofErr w:type="spellStart"/>
      <w:r w:rsidR="00216011">
        <w:t>Impementation</w:t>
      </w:r>
      <w:bookmarkEnd w:id="25"/>
      <w:proofErr w:type="spellEnd"/>
    </w:p>
    <w:p w14:paraId="779B33DA" w14:textId="77777777" w:rsidR="0069525E" w:rsidRDefault="0069525E" w:rsidP="0069525E"/>
    <w:p w14:paraId="4C9D048B" w14:textId="77777777" w:rsidR="0069525E" w:rsidRPr="009D1B72" w:rsidRDefault="0069525E" w:rsidP="007732E7">
      <w:pPr>
        <w:pStyle w:val="AJAH2"/>
      </w:pPr>
      <w:bookmarkStart w:id="26" w:name="_Toc433723810"/>
      <w:r>
        <w:t>Overview</w:t>
      </w:r>
      <w:bookmarkEnd w:id="26"/>
    </w:p>
    <w:p w14:paraId="695831DE" w14:textId="4BCDC4C9" w:rsidR="00D245CE" w:rsidRDefault="00D245CE" w:rsidP="00D245CE">
      <w:pPr>
        <w:pStyle w:val="AJABody"/>
      </w:pPr>
      <w:r>
        <w:t>This section explores the HEVC specific API’s of the SDK.   AJA has borrowed extensively from the MB86M31-</w:t>
      </w:r>
      <w:r w:rsidR="004D3D7F">
        <w:t>Evaluation Board</w:t>
      </w:r>
      <w:r>
        <w:t xml:space="preserve"> SDK, but rather than copy directly we have implemented our very own API’s which are much closer aligned with how the NTV2 SDK works.   The MB86M31 encoder implementation is an extension of the current NTV2 API’s, with </w:t>
      </w:r>
      <w:proofErr w:type="spellStart"/>
      <w:proofErr w:type="gramStart"/>
      <w:r>
        <w:t>it’s</w:t>
      </w:r>
      <w:proofErr w:type="spellEnd"/>
      <w:proofErr w:type="gramEnd"/>
      <w:r>
        <w:t xml:space="preserve"> own classes to initialize, configure, control, and stream data to and from the encoder. </w:t>
      </w:r>
    </w:p>
    <w:p w14:paraId="2488864C" w14:textId="7E7F3FC4" w:rsidR="00216011" w:rsidRDefault="00216011" w:rsidP="007732E7">
      <w:pPr>
        <w:pStyle w:val="AJAH2"/>
      </w:pPr>
      <w:bookmarkStart w:id="27" w:name="_Toc433723811"/>
      <w:r>
        <w:t>The HEVC Files</w:t>
      </w:r>
      <w:bookmarkEnd w:id="27"/>
    </w:p>
    <w:p w14:paraId="65F87248" w14:textId="49C574E8" w:rsidR="00BD38ED" w:rsidRDefault="00BD38ED" w:rsidP="00BD38ED">
      <w:pPr>
        <w:pStyle w:val="AJABody"/>
      </w:pPr>
      <w:r>
        <w:t>The SDK is comprised of many files so we felt it might be handy to point out files in the SDK that are specific to HEVC support.</w:t>
      </w:r>
      <w:r w:rsidR="009F06CA">
        <w:t xml:space="preserve">  Here you can find definitions, </w:t>
      </w:r>
      <w:proofErr w:type="spellStart"/>
      <w:r w:rsidR="009F06CA">
        <w:t>enums</w:t>
      </w:r>
      <w:proofErr w:type="spellEnd"/>
      <w:r w:rsidR="009F06CA">
        <w:t>, stru</w:t>
      </w:r>
      <w:r w:rsidR="00D95B82">
        <w:t xml:space="preserve">ctures, </w:t>
      </w:r>
      <w:r w:rsidR="00F15405">
        <w:t xml:space="preserve">classes, </w:t>
      </w:r>
      <w:r w:rsidR="00D95B82">
        <w:t xml:space="preserve">headers, and both user and kernel level source code. </w:t>
      </w:r>
      <w:r w:rsidR="00744473">
        <w:t xml:space="preserve"> We’ve included everything so nothing is hidden.</w:t>
      </w:r>
    </w:p>
    <w:p w14:paraId="03A4FD44" w14:textId="77777777" w:rsidR="00BD38ED" w:rsidRPr="00BD38ED" w:rsidRDefault="00BD38ED" w:rsidP="00BD38ED">
      <w:pPr>
        <w:pStyle w:val="AJABody"/>
      </w:pPr>
    </w:p>
    <w:p w14:paraId="6BAA7EF4" w14:textId="1F2FEA08" w:rsidR="00216011" w:rsidRDefault="00216011" w:rsidP="00216011">
      <w:pPr>
        <w:pStyle w:val="AJACodeExample"/>
      </w:pPr>
      <w:r>
        <w:rPr>
          <w:lang w:val="de-DE"/>
        </w:rPr>
        <w:tab/>
      </w:r>
      <w:r>
        <w:rPr>
          <w:b/>
          <w:lang w:val="de-DE"/>
        </w:rPr>
        <w:t>ntv2linuxhevc</w:t>
      </w:r>
      <w:r w:rsidRPr="00ED0B14">
        <w:rPr>
          <w:b/>
          <w:lang w:val="de-DE"/>
        </w:rPr>
        <w:t>_1</w:t>
      </w:r>
      <w:r>
        <w:rPr>
          <w:b/>
          <w:lang w:val="de-DE"/>
        </w:rPr>
        <w:t>2_3.x.x</w:t>
      </w:r>
      <w:r>
        <w:br/>
      </w:r>
      <w:r>
        <w:tab/>
      </w:r>
      <w:r>
        <w:tab/>
      </w:r>
      <w:r w:rsidRPr="00315A51">
        <w:rPr>
          <w:b/>
        </w:rPr>
        <w:t>ntv2projects</w:t>
      </w:r>
      <w:r>
        <w:br/>
      </w:r>
      <w:r>
        <w:tab/>
      </w:r>
      <w:r>
        <w:tab/>
      </w:r>
      <w:r>
        <w:tab/>
        <w:t>classes</w:t>
      </w:r>
    </w:p>
    <w:p w14:paraId="3303B942" w14:textId="23D931D0" w:rsidR="009564EC" w:rsidRDefault="009564EC" w:rsidP="00216011">
      <w:pPr>
        <w:pStyle w:val="AJACodeExample"/>
      </w:pPr>
      <w:r>
        <w:tab/>
      </w:r>
      <w:r>
        <w:tab/>
      </w:r>
      <w:r>
        <w:tab/>
      </w:r>
      <w:r>
        <w:tab/>
        <w:t>ntv2driverinterface.cpp</w:t>
      </w:r>
    </w:p>
    <w:p w14:paraId="30E6DDD6" w14:textId="5E58AE96" w:rsidR="009564EC" w:rsidRPr="00216011" w:rsidRDefault="009564EC" w:rsidP="00216011">
      <w:pPr>
        <w:pStyle w:val="AJACodeExample"/>
        <w:rPr>
          <w:lang w:val="de-DE"/>
        </w:rPr>
      </w:pPr>
      <w:r>
        <w:tab/>
      </w:r>
      <w:r>
        <w:tab/>
      </w:r>
      <w:r>
        <w:tab/>
      </w:r>
      <w:r>
        <w:tab/>
        <w:t>ntv2driverinterface.h</w:t>
      </w:r>
    </w:p>
    <w:p w14:paraId="0C31F845" w14:textId="77777777" w:rsidR="00216011" w:rsidRDefault="00216011" w:rsidP="00216011">
      <w:pPr>
        <w:pStyle w:val="AJACodeExample"/>
      </w:pPr>
      <w:r>
        <w:tab/>
      </w:r>
      <w:r>
        <w:tab/>
      </w:r>
      <w:r>
        <w:tab/>
      </w:r>
      <w:proofErr w:type="gramStart"/>
      <w:r>
        <w:t>codecs</w:t>
      </w:r>
      <w:proofErr w:type="gramEnd"/>
    </w:p>
    <w:p w14:paraId="5F020CA3" w14:textId="77777777" w:rsidR="00216011" w:rsidRDefault="00216011" w:rsidP="00216011">
      <w:pPr>
        <w:pStyle w:val="AJACodeExample"/>
      </w:pPr>
      <w:r>
        <w:tab/>
      </w:r>
      <w:r>
        <w:tab/>
      </w:r>
      <w:r>
        <w:tab/>
      </w:r>
      <w:r>
        <w:tab/>
      </w:r>
      <w:proofErr w:type="spellStart"/>
      <w:proofErr w:type="gramStart"/>
      <w:r>
        <w:t>hevc</w:t>
      </w:r>
      <w:proofErr w:type="spellEnd"/>
      <w:proofErr w:type="gramEnd"/>
    </w:p>
    <w:p w14:paraId="1407AECE" w14:textId="535A8683" w:rsidR="00216011" w:rsidRDefault="00216011" w:rsidP="00216011">
      <w:pPr>
        <w:pStyle w:val="AJACodeExample"/>
      </w:pPr>
      <w:r>
        <w:tab/>
      </w:r>
      <w:r>
        <w:tab/>
      </w:r>
      <w:r>
        <w:tab/>
      </w:r>
      <w:r>
        <w:tab/>
      </w:r>
      <w:r>
        <w:tab/>
        <w:t>m31</w:t>
      </w:r>
    </w:p>
    <w:p w14:paraId="7867CC92" w14:textId="77777777" w:rsidR="00216011" w:rsidRDefault="00216011" w:rsidP="00216011">
      <w:pPr>
        <w:pStyle w:val="AJACodeExample"/>
      </w:pPr>
      <w:r>
        <w:tab/>
      </w:r>
      <w:r>
        <w:tab/>
      </w:r>
      <w:r>
        <w:tab/>
      </w:r>
      <w:r>
        <w:tab/>
      </w:r>
      <w:r>
        <w:tab/>
      </w:r>
      <w:r>
        <w:tab/>
        <w:t>ntv2m31.cpp</w:t>
      </w:r>
    </w:p>
    <w:p w14:paraId="411FF5D3" w14:textId="2458B051" w:rsidR="00216011" w:rsidRDefault="00216011" w:rsidP="00216011">
      <w:pPr>
        <w:pStyle w:val="AJACodeExample"/>
      </w:pPr>
      <w:r>
        <w:tab/>
      </w:r>
      <w:r>
        <w:tab/>
      </w:r>
      <w:r>
        <w:tab/>
      </w:r>
      <w:r>
        <w:tab/>
      </w:r>
      <w:r>
        <w:tab/>
      </w:r>
      <w:r>
        <w:tab/>
        <w:t>ntv2m31.h</w:t>
      </w:r>
    </w:p>
    <w:p w14:paraId="02267201" w14:textId="7970CE3E" w:rsidR="00216011" w:rsidRDefault="00216011" w:rsidP="00216011">
      <w:pPr>
        <w:pStyle w:val="AJACodeExample"/>
      </w:pPr>
      <w:r>
        <w:tab/>
      </w:r>
      <w:r>
        <w:tab/>
      </w:r>
      <w:r>
        <w:tab/>
      </w:r>
      <w:r>
        <w:tab/>
      </w:r>
      <w:r>
        <w:tab/>
      </w:r>
      <w:r>
        <w:tab/>
        <w:t>ntv2m31cparam.cpp</w:t>
      </w:r>
    </w:p>
    <w:p w14:paraId="17F03561" w14:textId="58614A0F" w:rsidR="00216011" w:rsidRDefault="00216011" w:rsidP="00216011">
      <w:pPr>
        <w:pStyle w:val="AJACodeExample"/>
      </w:pPr>
      <w:r>
        <w:tab/>
      </w:r>
      <w:r>
        <w:tab/>
      </w:r>
      <w:r>
        <w:tab/>
      </w:r>
      <w:r>
        <w:tab/>
      </w:r>
      <w:r>
        <w:tab/>
      </w:r>
      <w:r>
        <w:tab/>
        <w:t>ntv2m31cparam.h</w:t>
      </w:r>
    </w:p>
    <w:p w14:paraId="753C99BD" w14:textId="2762F452" w:rsidR="00216011" w:rsidRDefault="00216011" w:rsidP="00216011">
      <w:pPr>
        <w:pStyle w:val="AJACodeExample"/>
      </w:pPr>
      <w:r>
        <w:tab/>
      </w:r>
      <w:r>
        <w:tab/>
      </w:r>
      <w:r>
        <w:tab/>
      </w:r>
      <w:r>
        <w:tab/>
      </w:r>
      <w:r>
        <w:tab/>
      </w:r>
      <w:r>
        <w:tab/>
        <w:t>ntv2m31ehparam.cpp</w:t>
      </w:r>
    </w:p>
    <w:p w14:paraId="30E2CDCA" w14:textId="52B2D130" w:rsidR="00216011" w:rsidRDefault="00216011" w:rsidP="00216011">
      <w:pPr>
        <w:pStyle w:val="AJACodeExample"/>
      </w:pPr>
      <w:r>
        <w:tab/>
      </w:r>
      <w:r>
        <w:tab/>
      </w:r>
      <w:r>
        <w:tab/>
      </w:r>
      <w:r>
        <w:tab/>
      </w:r>
      <w:r>
        <w:tab/>
      </w:r>
      <w:r>
        <w:tab/>
        <w:t>ntv2m31ehparam.h</w:t>
      </w:r>
    </w:p>
    <w:p w14:paraId="4DAEA237" w14:textId="550C449E" w:rsidR="00216011" w:rsidRDefault="00216011" w:rsidP="00216011">
      <w:pPr>
        <w:pStyle w:val="AJACodeExample"/>
      </w:pPr>
      <w:r>
        <w:tab/>
      </w:r>
      <w:r>
        <w:tab/>
      </w:r>
      <w:r>
        <w:tab/>
      </w:r>
      <w:r>
        <w:tab/>
      </w:r>
      <w:r>
        <w:tab/>
      </w:r>
      <w:r>
        <w:tab/>
        <w:t>ntv2m31vaparam.cpp</w:t>
      </w:r>
    </w:p>
    <w:p w14:paraId="3F91E41C" w14:textId="2276C492" w:rsidR="00216011" w:rsidRDefault="00216011" w:rsidP="00216011">
      <w:pPr>
        <w:pStyle w:val="AJACodeExample"/>
      </w:pPr>
      <w:r>
        <w:tab/>
      </w:r>
      <w:r>
        <w:tab/>
      </w:r>
      <w:r>
        <w:tab/>
      </w:r>
      <w:r>
        <w:tab/>
      </w:r>
      <w:r>
        <w:tab/>
      </w:r>
      <w:r>
        <w:tab/>
        <w:t>ntv2m31vaparam.h</w:t>
      </w:r>
    </w:p>
    <w:p w14:paraId="5AE8CEA0" w14:textId="449C15BC" w:rsidR="00216011" w:rsidRDefault="00216011" w:rsidP="00216011">
      <w:pPr>
        <w:pStyle w:val="AJACodeExample"/>
      </w:pPr>
      <w:r>
        <w:tab/>
      </w:r>
      <w:r>
        <w:tab/>
      </w:r>
      <w:r>
        <w:tab/>
      </w:r>
      <w:r>
        <w:tab/>
      </w:r>
      <w:r>
        <w:tab/>
      </w:r>
      <w:r>
        <w:tab/>
        <w:t>ntv2m31vinparam.cpp</w:t>
      </w:r>
    </w:p>
    <w:p w14:paraId="304BC2C4" w14:textId="0CB366B7" w:rsidR="00216011" w:rsidRDefault="00216011" w:rsidP="00216011">
      <w:pPr>
        <w:pStyle w:val="AJACodeExample"/>
      </w:pPr>
      <w:r>
        <w:tab/>
      </w:r>
      <w:r>
        <w:tab/>
      </w:r>
      <w:r>
        <w:tab/>
      </w:r>
      <w:r>
        <w:tab/>
      </w:r>
      <w:r>
        <w:tab/>
      </w:r>
      <w:r>
        <w:tab/>
        <w:t>ntv2m31vinparam.h</w:t>
      </w:r>
    </w:p>
    <w:p w14:paraId="74DAE6E7" w14:textId="0111635D" w:rsidR="00216011" w:rsidRDefault="00216011" w:rsidP="00216011">
      <w:pPr>
        <w:pStyle w:val="AJACodeExample"/>
      </w:pPr>
      <w:r>
        <w:tab/>
      </w:r>
      <w:r>
        <w:tab/>
      </w:r>
      <w:r>
        <w:tab/>
      </w:r>
      <w:r>
        <w:tab/>
      </w:r>
      <w:r>
        <w:tab/>
      </w:r>
      <w:r>
        <w:tab/>
        <w:t>ntv2m31viparam.cpp</w:t>
      </w:r>
    </w:p>
    <w:p w14:paraId="10EB21D0" w14:textId="77777777" w:rsidR="00216011" w:rsidRDefault="00216011" w:rsidP="00216011">
      <w:pPr>
        <w:pStyle w:val="AJACodeExample"/>
      </w:pPr>
      <w:r>
        <w:tab/>
      </w:r>
      <w:r>
        <w:tab/>
      </w:r>
      <w:r>
        <w:tab/>
      </w:r>
      <w:r>
        <w:tab/>
      </w:r>
      <w:r>
        <w:tab/>
      </w:r>
      <w:r>
        <w:tab/>
      </w:r>
      <w:proofErr w:type="gramStart"/>
      <w:r>
        <w:t>ntv2m31viparam.h</w:t>
      </w:r>
      <w:proofErr w:type="gramEnd"/>
      <w:r>
        <w:br/>
      </w:r>
      <w:r>
        <w:tab/>
      </w:r>
      <w:r>
        <w:tab/>
      </w:r>
      <w:r>
        <w:tab/>
      </w:r>
      <w:proofErr w:type="spellStart"/>
      <w:r>
        <w:t>commonapps</w:t>
      </w:r>
      <w:proofErr w:type="spellEnd"/>
    </w:p>
    <w:p w14:paraId="397FDB41" w14:textId="126977CD" w:rsidR="00512765" w:rsidRDefault="00512765" w:rsidP="00512765">
      <w:pPr>
        <w:pStyle w:val="AJACodeExample"/>
      </w:pPr>
      <w:r>
        <w:tab/>
      </w:r>
      <w:r>
        <w:tab/>
      </w:r>
      <w:r>
        <w:tab/>
      </w:r>
      <w:r>
        <w:tab/>
      </w:r>
      <w:proofErr w:type="spellStart"/>
      <w:proofErr w:type="gramStart"/>
      <w:r>
        <w:t>hevcmaintenance</w:t>
      </w:r>
      <w:proofErr w:type="spellEnd"/>
      <w:proofErr w:type="gramEnd"/>
    </w:p>
    <w:p w14:paraId="6513D65B" w14:textId="27404079" w:rsidR="00512765" w:rsidRDefault="00512765" w:rsidP="00512765">
      <w:pPr>
        <w:pStyle w:val="AJACodeExample"/>
      </w:pPr>
      <w:r>
        <w:tab/>
      </w:r>
      <w:r>
        <w:tab/>
      </w:r>
      <w:r>
        <w:tab/>
      </w:r>
      <w:r>
        <w:tab/>
      </w:r>
      <w:r>
        <w:tab/>
      </w:r>
      <w:proofErr w:type="spellStart"/>
      <w:r w:rsidRPr="00512765">
        <w:t>config_common</w:t>
      </w:r>
      <w:r>
        <w:t>.bin</w:t>
      </w:r>
      <w:proofErr w:type="spellEnd"/>
    </w:p>
    <w:p w14:paraId="73F5A1B0" w14:textId="66F63B6B" w:rsidR="00512765" w:rsidRDefault="00512765" w:rsidP="00512765">
      <w:pPr>
        <w:pStyle w:val="AJACodeExample"/>
      </w:pPr>
      <w:r>
        <w:tab/>
      </w:r>
      <w:r>
        <w:tab/>
      </w:r>
      <w:r>
        <w:tab/>
      </w:r>
      <w:r>
        <w:tab/>
      </w:r>
      <w:r>
        <w:tab/>
      </w:r>
      <w:proofErr w:type="spellStart"/>
      <w:r w:rsidRPr="00512765">
        <w:t>dram_init_param</w:t>
      </w:r>
      <w:r>
        <w:t>.bin</w:t>
      </w:r>
      <w:proofErr w:type="spellEnd"/>
    </w:p>
    <w:p w14:paraId="05BF0702" w14:textId="0F52736E" w:rsidR="00512765" w:rsidRDefault="00512765" w:rsidP="00512765">
      <w:pPr>
        <w:pStyle w:val="AJACodeExample"/>
      </w:pPr>
      <w:r>
        <w:tab/>
      </w:r>
      <w:r>
        <w:tab/>
      </w:r>
      <w:r>
        <w:tab/>
      </w:r>
      <w:r>
        <w:tab/>
      </w:r>
      <w:r>
        <w:tab/>
      </w:r>
      <w:r w:rsidRPr="00512765">
        <w:t>dram_test_all_ch</w:t>
      </w:r>
      <w:r>
        <w:t>.sh</w:t>
      </w:r>
    </w:p>
    <w:p w14:paraId="331EEBDF" w14:textId="69230A97" w:rsidR="00512765" w:rsidRDefault="00512765" w:rsidP="00512765">
      <w:pPr>
        <w:pStyle w:val="AJACodeExample"/>
      </w:pPr>
      <w:r>
        <w:tab/>
      </w:r>
      <w:r>
        <w:tab/>
      </w:r>
      <w:r>
        <w:tab/>
      </w:r>
      <w:r>
        <w:tab/>
      </w:r>
      <w:r>
        <w:tab/>
      </w:r>
      <w:r w:rsidRPr="00512765">
        <w:t>dram_test_ch_a</w:t>
      </w:r>
      <w:r>
        <w:t>.sh</w:t>
      </w:r>
    </w:p>
    <w:p w14:paraId="0F7CD217" w14:textId="005A3593" w:rsidR="00512765" w:rsidRDefault="00512765" w:rsidP="00512765">
      <w:pPr>
        <w:pStyle w:val="AJACodeExample"/>
      </w:pPr>
      <w:r>
        <w:tab/>
      </w:r>
      <w:r>
        <w:tab/>
      </w:r>
      <w:r>
        <w:tab/>
      </w:r>
      <w:r>
        <w:tab/>
      </w:r>
      <w:r>
        <w:tab/>
        <w:t>dram_test_ch_b.sh</w:t>
      </w:r>
    </w:p>
    <w:p w14:paraId="092580CD" w14:textId="1FC5FF67" w:rsidR="00512765" w:rsidRDefault="00512765" w:rsidP="00512765">
      <w:pPr>
        <w:pStyle w:val="AJACodeExample"/>
      </w:pPr>
      <w:r>
        <w:tab/>
      </w:r>
      <w:r>
        <w:tab/>
      </w:r>
      <w:r>
        <w:tab/>
      </w:r>
      <w:r>
        <w:tab/>
      </w:r>
      <w:r>
        <w:tab/>
        <w:t>dram_test_ch_c.sh</w:t>
      </w:r>
    </w:p>
    <w:p w14:paraId="010BD88A" w14:textId="09E3D256" w:rsidR="00512765" w:rsidRDefault="00512765" w:rsidP="00512765">
      <w:pPr>
        <w:pStyle w:val="AJACodeExample"/>
      </w:pPr>
      <w:r>
        <w:tab/>
      </w:r>
      <w:r>
        <w:tab/>
      </w:r>
      <w:r>
        <w:tab/>
      </w:r>
      <w:r>
        <w:tab/>
      </w:r>
      <w:r>
        <w:tab/>
        <w:t>dram_test_ch_d.sh</w:t>
      </w:r>
    </w:p>
    <w:p w14:paraId="790B1F8E" w14:textId="680B0C25" w:rsidR="00512765" w:rsidRDefault="00512765" w:rsidP="00512765">
      <w:pPr>
        <w:pStyle w:val="AJACodeExample"/>
      </w:pPr>
      <w:r>
        <w:tab/>
      </w:r>
      <w:r>
        <w:tab/>
      </w:r>
      <w:r>
        <w:tab/>
      </w:r>
      <w:r>
        <w:tab/>
      </w:r>
      <w:r>
        <w:tab/>
        <w:t>flash_mcpu.sh</w:t>
      </w:r>
    </w:p>
    <w:p w14:paraId="7A2CC33A" w14:textId="20A293DF" w:rsidR="00512765" w:rsidRDefault="00512765" w:rsidP="00512765">
      <w:pPr>
        <w:pStyle w:val="AJACodeExample"/>
      </w:pPr>
      <w:r>
        <w:tab/>
      </w:r>
      <w:r>
        <w:tab/>
      </w:r>
      <w:r>
        <w:tab/>
      </w:r>
      <w:r>
        <w:tab/>
      </w:r>
      <w:r>
        <w:tab/>
        <w:t>flash_mode.sh</w:t>
      </w:r>
    </w:p>
    <w:p w14:paraId="50000E78" w14:textId="57A5B818" w:rsidR="00512765" w:rsidRDefault="00512765" w:rsidP="00512765">
      <w:pPr>
        <w:pStyle w:val="AJACodeExample"/>
      </w:pPr>
      <w:r>
        <w:tab/>
      </w:r>
      <w:r>
        <w:tab/>
      </w:r>
      <w:r>
        <w:tab/>
      </w:r>
      <w:r>
        <w:tab/>
      </w:r>
      <w:r>
        <w:tab/>
        <w:t>flash_system.sh</w:t>
      </w:r>
    </w:p>
    <w:p w14:paraId="5BA488F4" w14:textId="7AC42A11" w:rsidR="00512765" w:rsidRDefault="00512765" w:rsidP="00512765">
      <w:pPr>
        <w:pStyle w:val="AJACodeExample"/>
      </w:pPr>
      <w:r>
        <w:tab/>
      </w:r>
      <w:r>
        <w:tab/>
      </w:r>
      <w:r>
        <w:tab/>
      </w:r>
      <w:r>
        <w:tab/>
      </w:r>
      <w:r>
        <w:tab/>
        <w:t>m31_fw</w:t>
      </w:r>
    </w:p>
    <w:p w14:paraId="528ECB4E" w14:textId="2252BF33" w:rsidR="00512765" w:rsidRDefault="00512765" w:rsidP="00512765">
      <w:pPr>
        <w:pStyle w:val="AJACodeExample"/>
      </w:pPr>
      <w:r>
        <w:tab/>
      </w:r>
      <w:r>
        <w:tab/>
      </w:r>
      <w:r>
        <w:tab/>
      </w:r>
      <w:r>
        <w:tab/>
      </w:r>
      <w:r>
        <w:tab/>
      </w:r>
      <w:r>
        <w:tab/>
      </w:r>
      <w:proofErr w:type="spellStart"/>
      <w:r w:rsidRPr="00512765">
        <w:t>hevc_enc_fw_multi</w:t>
      </w:r>
      <w:r>
        <w:t>.bin</w:t>
      </w:r>
      <w:proofErr w:type="spellEnd"/>
    </w:p>
    <w:p w14:paraId="06EF3862" w14:textId="09E52E04" w:rsidR="00512765" w:rsidRDefault="00512765" w:rsidP="00512765">
      <w:pPr>
        <w:pStyle w:val="AJACodeExample"/>
      </w:pPr>
      <w:r>
        <w:lastRenderedPageBreak/>
        <w:tab/>
      </w:r>
      <w:r>
        <w:tab/>
      </w:r>
      <w:r>
        <w:tab/>
      </w:r>
      <w:r>
        <w:tab/>
      </w:r>
      <w:r>
        <w:tab/>
      </w:r>
      <w:r>
        <w:tab/>
      </w:r>
      <w:proofErr w:type="spellStart"/>
      <w:r w:rsidRPr="00512765">
        <w:t>hevc_enc_fw_single</w:t>
      </w:r>
      <w:r>
        <w:t>.bin</w:t>
      </w:r>
      <w:proofErr w:type="spellEnd"/>
    </w:p>
    <w:p w14:paraId="2EE63687" w14:textId="3822F631" w:rsidR="00512765" w:rsidRDefault="00512765" w:rsidP="00512765">
      <w:pPr>
        <w:pStyle w:val="AJACodeExample"/>
      </w:pPr>
      <w:r>
        <w:tab/>
      </w:r>
      <w:r>
        <w:tab/>
      </w:r>
      <w:r>
        <w:tab/>
      </w:r>
      <w:r>
        <w:tab/>
      </w:r>
      <w:r>
        <w:tab/>
      </w:r>
      <w:r>
        <w:tab/>
      </w:r>
      <w:proofErr w:type="spellStart"/>
      <w:r w:rsidRPr="00512765">
        <w:t>mcpu_fw</w:t>
      </w:r>
      <w:r>
        <w:t>.bin</w:t>
      </w:r>
      <w:proofErr w:type="spellEnd"/>
    </w:p>
    <w:p w14:paraId="54DAA730" w14:textId="304B8C1F" w:rsidR="00512765" w:rsidRDefault="00512765" w:rsidP="00512765">
      <w:pPr>
        <w:pStyle w:val="AJACodeExample"/>
      </w:pPr>
      <w:r>
        <w:tab/>
      </w:r>
      <w:r>
        <w:tab/>
      </w:r>
      <w:r>
        <w:tab/>
      </w:r>
      <w:r>
        <w:tab/>
      </w:r>
      <w:r>
        <w:tab/>
      </w:r>
      <w:r>
        <w:tab/>
      </w:r>
      <w:proofErr w:type="spellStart"/>
      <w:r w:rsidRPr="00512765">
        <w:t>system_fw</w:t>
      </w:r>
      <w:r>
        <w:t>.bin</w:t>
      </w:r>
      <w:proofErr w:type="spellEnd"/>
    </w:p>
    <w:p w14:paraId="5226CD62" w14:textId="77777777" w:rsidR="00512765" w:rsidRDefault="00512765" w:rsidP="00512765">
      <w:pPr>
        <w:pStyle w:val="AJACodeExample"/>
      </w:pPr>
      <w:r>
        <w:tab/>
      </w:r>
      <w:r>
        <w:tab/>
      </w:r>
      <w:r>
        <w:tab/>
      </w:r>
      <w:r>
        <w:tab/>
      </w:r>
      <w:r>
        <w:tab/>
        <w:t>main.cpp</w:t>
      </w:r>
    </w:p>
    <w:p w14:paraId="1D2206C8" w14:textId="46CF0111" w:rsidR="00512765" w:rsidRDefault="00512765" w:rsidP="00512765">
      <w:pPr>
        <w:pStyle w:val="AJACodeExample"/>
      </w:pPr>
      <w:r>
        <w:tab/>
      </w:r>
      <w:r>
        <w:tab/>
      </w:r>
      <w:r>
        <w:tab/>
      </w:r>
      <w:r>
        <w:tab/>
      </w:r>
      <w:r>
        <w:tab/>
      </w:r>
      <w:proofErr w:type="spellStart"/>
      <w:r>
        <w:t>Makefile</w:t>
      </w:r>
      <w:proofErr w:type="spellEnd"/>
    </w:p>
    <w:p w14:paraId="5E3BDC50" w14:textId="77777777" w:rsidR="00512765" w:rsidRDefault="00512765" w:rsidP="00216011">
      <w:pPr>
        <w:pStyle w:val="AJACodeExample"/>
      </w:pPr>
    </w:p>
    <w:p w14:paraId="7CA1F6D6" w14:textId="77777777" w:rsidR="00216011" w:rsidRDefault="00216011" w:rsidP="00216011">
      <w:pPr>
        <w:pStyle w:val="AJACodeExample"/>
      </w:pPr>
      <w:r>
        <w:tab/>
      </w:r>
      <w:r>
        <w:tab/>
      </w:r>
      <w:r>
        <w:tab/>
      </w:r>
      <w:r>
        <w:tab/>
      </w:r>
      <w:proofErr w:type="spellStart"/>
      <w:proofErr w:type="gramStart"/>
      <w:r>
        <w:t>qthevcmon</w:t>
      </w:r>
      <w:proofErr w:type="spellEnd"/>
      <w:proofErr w:type="gramEnd"/>
    </w:p>
    <w:p w14:paraId="4DD5B831" w14:textId="77777777" w:rsidR="00216011" w:rsidRDefault="00216011" w:rsidP="00216011">
      <w:pPr>
        <w:pStyle w:val="AJACodeExample"/>
      </w:pPr>
      <w:r>
        <w:tab/>
      </w:r>
      <w:r>
        <w:tab/>
      </w:r>
      <w:r>
        <w:tab/>
      </w:r>
      <w:r>
        <w:tab/>
      </w:r>
      <w:r>
        <w:tab/>
        <w:t>controltab.cpp</w:t>
      </w:r>
    </w:p>
    <w:p w14:paraId="1B081D46" w14:textId="749D8DB6" w:rsidR="00216011" w:rsidRDefault="00216011" w:rsidP="00216011">
      <w:pPr>
        <w:pStyle w:val="AJACodeExample"/>
      </w:pPr>
      <w:r>
        <w:tab/>
      </w:r>
      <w:r>
        <w:tab/>
      </w:r>
      <w:r>
        <w:tab/>
      </w:r>
      <w:r>
        <w:tab/>
      </w:r>
      <w:r>
        <w:tab/>
      </w:r>
      <w:proofErr w:type="spellStart"/>
      <w:r>
        <w:t>controltab.h</w:t>
      </w:r>
      <w:proofErr w:type="spellEnd"/>
    </w:p>
    <w:p w14:paraId="2157C85E" w14:textId="02C3B9EE" w:rsidR="00216011" w:rsidRDefault="00216011" w:rsidP="00216011">
      <w:pPr>
        <w:pStyle w:val="AJACodeExample"/>
      </w:pPr>
      <w:r>
        <w:tab/>
      </w:r>
      <w:r>
        <w:tab/>
      </w:r>
      <w:r>
        <w:tab/>
      </w:r>
      <w:r>
        <w:tab/>
      </w:r>
      <w:r>
        <w:tab/>
        <w:t>debugtab.cpp</w:t>
      </w:r>
    </w:p>
    <w:p w14:paraId="3FAE91FE" w14:textId="64906C28" w:rsidR="00216011" w:rsidRDefault="00216011" w:rsidP="00216011">
      <w:pPr>
        <w:pStyle w:val="AJACodeExample"/>
      </w:pPr>
      <w:r>
        <w:tab/>
      </w:r>
      <w:r>
        <w:tab/>
      </w:r>
      <w:r>
        <w:tab/>
      </w:r>
      <w:r>
        <w:tab/>
      </w:r>
      <w:r>
        <w:tab/>
      </w:r>
      <w:proofErr w:type="spellStart"/>
      <w:r>
        <w:t>debugtab.h</w:t>
      </w:r>
      <w:proofErr w:type="spellEnd"/>
    </w:p>
    <w:p w14:paraId="156B85C7" w14:textId="6829BAE7" w:rsidR="00216011" w:rsidRDefault="00216011" w:rsidP="00216011">
      <w:pPr>
        <w:pStyle w:val="AJACodeExample"/>
      </w:pPr>
      <w:r>
        <w:tab/>
      </w:r>
      <w:r>
        <w:tab/>
      </w:r>
      <w:r>
        <w:tab/>
      </w:r>
      <w:r>
        <w:tab/>
      </w:r>
      <w:r>
        <w:tab/>
        <w:t>main.cpp</w:t>
      </w:r>
    </w:p>
    <w:p w14:paraId="58F7DF29" w14:textId="67E73DF4" w:rsidR="00216011" w:rsidRDefault="00216011" w:rsidP="00216011">
      <w:pPr>
        <w:pStyle w:val="AJACodeExample"/>
      </w:pPr>
      <w:r>
        <w:tab/>
      </w:r>
      <w:r>
        <w:tab/>
      </w:r>
      <w:r>
        <w:tab/>
      </w:r>
      <w:r>
        <w:tab/>
      </w:r>
      <w:r>
        <w:tab/>
        <w:t>mainwindow.cpp</w:t>
      </w:r>
    </w:p>
    <w:p w14:paraId="7D6B74A2" w14:textId="77777777" w:rsidR="00216011" w:rsidRDefault="00216011" w:rsidP="00216011">
      <w:pPr>
        <w:pStyle w:val="AJACodeExample"/>
      </w:pPr>
      <w:r>
        <w:tab/>
      </w:r>
      <w:r>
        <w:tab/>
      </w:r>
      <w:r>
        <w:tab/>
      </w:r>
      <w:r>
        <w:tab/>
      </w:r>
      <w:r>
        <w:tab/>
      </w:r>
      <w:proofErr w:type="spellStart"/>
      <w:r>
        <w:t>mainwindow.h</w:t>
      </w:r>
      <w:proofErr w:type="spellEnd"/>
    </w:p>
    <w:p w14:paraId="1E6667E9" w14:textId="4CAD51D5" w:rsidR="00216011" w:rsidRDefault="00216011" w:rsidP="00216011">
      <w:pPr>
        <w:pStyle w:val="AJACodeExample"/>
      </w:pPr>
      <w:r>
        <w:tab/>
      </w:r>
      <w:r>
        <w:tab/>
      </w:r>
      <w:r>
        <w:tab/>
      </w:r>
      <w:r>
        <w:tab/>
      </w:r>
      <w:r>
        <w:tab/>
      </w:r>
      <w:proofErr w:type="spellStart"/>
      <w:r>
        <w:t>mainwindow.ui</w:t>
      </w:r>
      <w:proofErr w:type="spellEnd"/>
    </w:p>
    <w:p w14:paraId="59AD0F43" w14:textId="62E2A8F0" w:rsidR="00216011" w:rsidRDefault="00216011" w:rsidP="00216011">
      <w:pPr>
        <w:pStyle w:val="AJACodeExample"/>
      </w:pPr>
      <w:r>
        <w:tab/>
      </w:r>
      <w:r>
        <w:tab/>
      </w:r>
      <w:r>
        <w:tab/>
      </w:r>
      <w:r>
        <w:tab/>
      </w:r>
      <w:r>
        <w:tab/>
        <w:t>qthevcmon.pro</w:t>
      </w:r>
    </w:p>
    <w:p w14:paraId="0E184459" w14:textId="02D23BC5" w:rsidR="00216011" w:rsidRDefault="00216011" w:rsidP="00216011">
      <w:pPr>
        <w:pStyle w:val="AJACodeExample"/>
      </w:pPr>
      <w:r>
        <w:tab/>
      </w:r>
      <w:r>
        <w:tab/>
      </w:r>
      <w:r>
        <w:tab/>
      </w:r>
      <w:r>
        <w:tab/>
      </w:r>
      <w:r>
        <w:tab/>
        <w:t>streamtab.cpp</w:t>
      </w:r>
    </w:p>
    <w:p w14:paraId="08207C26" w14:textId="77777777" w:rsidR="009564EC" w:rsidRDefault="00216011" w:rsidP="00216011">
      <w:pPr>
        <w:pStyle w:val="AJACodeExample"/>
      </w:pPr>
      <w:r>
        <w:tab/>
      </w:r>
      <w:r>
        <w:tab/>
      </w:r>
      <w:r>
        <w:tab/>
      </w:r>
      <w:r>
        <w:tab/>
      </w:r>
      <w:r>
        <w:tab/>
      </w:r>
      <w:proofErr w:type="spellStart"/>
      <w:proofErr w:type="gramStart"/>
      <w:r>
        <w:t>streamtab.h</w:t>
      </w:r>
      <w:proofErr w:type="spellEnd"/>
      <w:proofErr w:type="gramEnd"/>
      <w:r>
        <w:br/>
      </w:r>
      <w:r>
        <w:tab/>
      </w:r>
      <w:r>
        <w:tab/>
      </w:r>
      <w:r>
        <w:tab/>
      </w:r>
      <w:proofErr w:type="spellStart"/>
      <w:r>
        <w:t>demoapps</w:t>
      </w:r>
      <w:proofErr w:type="spellEnd"/>
    </w:p>
    <w:p w14:paraId="158C84AC" w14:textId="77777777" w:rsidR="009564EC" w:rsidRDefault="009564EC" w:rsidP="00216011">
      <w:pPr>
        <w:pStyle w:val="AJACodeExample"/>
      </w:pPr>
      <w:r>
        <w:tab/>
      </w:r>
      <w:r>
        <w:tab/>
      </w:r>
      <w:r>
        <w:tab/>
      </w:r>
      <w:r>
        <w:tab/>
        <w:t>ntv2encodehevc</w:t>
      </w:r>
    </w:p>
    <w:p w14:paraId="54BAF316" w14:textId="77777777" w:rsidR="009564EC" w:rsidRDefault="009564EC" w:rsidP="00216011">
      <w:pPr>
        <w:pStyle w:val="AJACodeExample"/>
      </w:pPr>
      <w:r>
        <w:tab/>
      </w:r>
      <w:r>
        <w:tab/>
      </w:r>
      <w:r>
        <w:tab/>
      </w:r>
      <w:r>
        <w:tab/>
      </w:r>
      <w:r>
        <w:tab/>
        <w:t>main.cpp</w:t>
      </w:r>
    </w:p>
    <w:p w14:paraId="1D5E5850" w14:textId="77777777" w:rsidR="009564EC" w:rsidRDefault="009564EC" w:rsidP="00216011">
      <w:pPr>
        <w:pStyle w:val="AJACodeExample"/>
      </w:pPr>
      <w:r>
        <w:tab/>
      </w:r>
      <w:r>
        <w:tab/>
      </w:r>
      <w:r>
        <w:tab/>
      </w:r>
      <w:r>
        <w:tab/>
      </w:r>
      <w:r>
        <w:tab/>
      </w:r>
      <w:proofErr w:type="spellStart"/>
      <w:r>
        <w:t>Makefile</w:t>
      </w:r>
      <w:proofErr w:type="spellEnd"/>
      <w:r w:rsidR="00216011">
        <w:br/>
      </w:r>
      <w:r w:rsidR="00216011">
        <w:tab/>
      </w:r>
      <w:r w:rsidR="00216011">
        <w:tab/>
      </w:r>
      <w:r w:rsidR="00216011">
        <w:tab/>
      </w:r>
      <w:proofErr w:type="spellStart"/>
      <w:r w:rsidR="00216011">
        <w:t>democlasses</w:t>
      </w:r>
      <w:proofErr w:type="spellEnd"/>
    </w:p>
    <w:p w14:paraId="49EFF112" w14:textId="77777777" w:rsidR="009564EC" w:rsidRDefault="009564EC" w:rsidP="009564EC">
      <w:pPr>
        <w:pStyle w:val="AJACodeExample"/>
      </w:pPr>
      <w:r>
        <w:tab/>
      </w:r>
      <w:r>
        <w:tab/>
      </w:r>
      <w:r>
        <w:tab/>
      </w:r>
      <w:r>
        <w:tab/>
        <w:t>ntv2encodehevc.cpp</w:t>
      </w:r>
    </w:p>
    <w:p w14:paraId="15002286" w14:textId="47928DB2" w:rsidR="009564EC" w:rsidRDefault="009564EC" w:rsidP="009564EC">
      <w:pPr>
        <w:pStyle w:val="AJACodeExample"/>
      </w:pPr>
      <w:r>
        <w:tab/>
      </w:r>
      <w:r>
        <w:tab/>
      </w:r>
      <w:r>
        <w:tab/>
      </w:r>
      <w:r>
        <w:tab/>
        <w:t>ntv2encodehevc.h</w:t>
      </w:r>
    </w:p>
    <w:p w14:paraId="0B2E88E9" w14:textId="77777777" w:rsidR="009564EC" w:rsidRDefault="009564EC" w:rsidP="00216011">
      <w:pPr>
        <w:pStyle w:val="AJACodeExample"/>
      </w:pPr>
      <w:r>
        <w:tab/>
      </w:r>
      <w:r w:rsidR="00216011">
        <w:br/>
      </w:r>
      <w:r w:rsidR="00216011">
        <w:tab/>
      </w:r>
      <w:r w:rsidR="00216011">
        <w:tab/>
      </w:r>
      <w:r w:rsidR="00216011">
        <w:tab/>
      </w:r>
    </w:p>
    <w:p w14:paraId="42C09264" w14:textId="28B10EB1" w:rsidR="009564EC" w:rsidRDefault="009564EC" w:rsidP="00216011">
      <w:pPr>
        <w:pStyle w:val="AJACodeExample"/>
      </w:pPr>
      <w:r>
        <w:tab/>
      </w:r>
      <w:r>
        <w:tab/>
      </w:r>
      <w:r>
        <w:tab/>
      </w:r>
      <w:proofErr w:type="gramStart"/>
      <w:r w:rsidR="00216011">
        <w:t>includes</w:t>
      </w:r>
      <w:proofErr w:type="gramEnd"/>
    </w:p>
    <w:p w14:paraId="7C987FE1" w14:textId="77777777" w:rsidR="00F21BCF" w:rsidRDefault="00F21BCF" w:rsidP="00F21BCF">
      <w:pPr>
        <w:pStyle w:val="AJACodeExample"/>
      </w:pPr>
      <w:r>
        <w:tab/>
      </w:r>
      <w:r>
        <w:tab/>
      </w:r>
      <w:r>
        <w:tab/>
      </w:r>
      <w:r>
        <w:tab/>
        <w:t>ntv2linuxpublicinterface.h</w:t>
      </w:r>
    </w:p>
    <w:p w14:paraId="016ED852" w14:textId="48B0E6ED" w:rsidR="00F21BCF" w:rsidRDefault="00F21BCF" w:rsidP="00F21BCF">
      <w:pPr>
        <w:pStyle w:val="AJACodeExample"/>
      </w:pPr>
      <w:r>
        <w:tab/>
      </w:r>
      <w:r>
        <w:tab/>
      </w:r>
      <w:r>
        <w:tab/>
      </w:r>
      <w:r>
        <w:tab/>
        <w:t>ntv2publicinterface.h</w:t>
      </w:r>
    </w:p>
    <w:p w14:paraId="19BF99FC" w14:textId="77777777" w:rsidR="009564EC" w:rsidRDefault="009564EC" w:rsidP="00216011">
      <w:pPr>
        <w:pStyle w:val="AJACodeExample"/>
      </w:pPr>
      <w:r>
        <w:tab/>
      </w:r>
      <w:r>
        <w:tab/>
      </w:r>
      <w:r>
        <w:tab/>
      </w:r>
      <w:r>
        <w:tab/>
        <w:t>ntv2m31enums.h</w:t>
      </w:r>
    </w:p>
    <w:p w14:paraId="57BD4EE2" w14:textId="148820E7" w:rsidR="00F21BCF" w:rsidRDefault="009564EC" w:rsidP="00216011">
      <w:pPr>
        <w:pStyle w:val="AJACodeExample"/>
      </w:pPr>
      <w:r>
        <w:tab/>
      </w:r>
      <w:r>
        <w:tab/>
      </w:r>
      <w:r>
        <w:tab/>
      </w:r>
      <w:r>
        <w:tab/>
        <w:t>ntv2m31publicinterface.h</w:t>
      </w:r>
    </w:p>
    <w:p w14:paraId="607B2DBF" w14:textId="77777777" w:rsidR="009564EC" w:rsidRDefault="00216011" w:rsidP="00216011">
      <w:pPr>
        <w:pStyle w:val="AJACodeExample"/>
      </w:pPr>
      <w:r>
        <w:br/>
      </w:r>
      <w:r>
        <w:tab/>
      </w:r>
      <w:r>
        <w:tab/>
      </w:r>
      <w:r>
        <w:tab/>
      </w:r>
      <w:proofErr w:type="spellStart"/>
      <w:proofErr w:type="gramStart"/>
      <w:r>
        <w:t>linuxclasses</w:t>
      </w:r>
      <w:proofErr w:type="spellEnd"/>
      <w:proofErr w:type="gramEnd"/>
    </w:p>
    <w:p w14:paraId="6756325C" w14:textId="77777777" w:rsidR="009564EC" w:rsidRDefault="009564EC" w:rsidP="00216011">
      <w:pPr>
        <w:pStyle w:val="AJACodeExample"/>
      </w:pPr>
      <w:r>
        <w:tab/>
      </w:r>
      <w:r>
        <w:tab/>
      </w:r>
      <w:r>
        <w:tab/>
      </w:r>
      <w:r>
        <w:tab/>
        <w:t>ntv2linuxdriverinterface.cpp</w:t>
      </w:r>
    </w:p>
    <w:p w14:paraId="06D540F8" w14:textId="7C004FD6" w:rsidR="00216011" w:rsidRDefault="009564EC" w:rsidP="00216011">
      <w:pPr>
        <w:pStyle w:val="AJACodeExample"/>
      </w:pPr>
      <w:r>
        <w:tab/>
      </w:r>
      <w:r>
        <w:tab/>
      </w:r>
      <w:r>
        <w:tab/>
      </w:r>
      <w:r>
        <w:tab/>
      </w:r>
      <w:proofErr w:type="gramStart"/>
      <w:r>
        <w:t>ntv2linuxdriverinterface.h</w:t>
      </w:r>
      <w:proofErr w:type="gramEnd"/>
      <w:r w:rsidR="00216011">
        <w:br/>
      </w:r>
      <w:r w:rsidR="00216011">
        <w:tab/>
      </w:r>
      <w:r w:rsidR="00216011">
        <w:tab/>
      </w:r>
      <w:r w:rsidR="00216011">
        <w:tab/>
      </w:r>
      <w:proofErr w:type="spellStart"/>
      <w:r w:rsidR="00216011">
        <w:t>linuxdriver</w:t>
      </w:r>
      <w:proofErr w:type="spellEnd"/>
    </w:p>
    <w:p w14:paraId="6A2B7514" w14:textId="6ED1D959" w:rsidR="009564EC" w:rsidRDefault="009564EC" w:rsidP="009564EC">
      <w:pPr>
        <w:pStyle w:val="AJACodeExample"/>
      </w:pPr>
      <w:r>
        <w:tab/>
      </w:r>
      <w:r>
        <w:tab/>
      </w:r>
      <w:r>
        <w:tab/>
      </w:r>
      <w:r>
        <w:tab/>
      </w:r>
      <w:proofErr w:type="spellStart"/>
      <w:r w:rsidRPr="009564EC">
        <w:t>driverdbg</w:t>
      </w:r>
      <w:r>
        <w:t>.h</w:t>
      </w:r>
      <w:proofErr w:type="spellEnd"/>
    </w:p>
    <w:p w14:paraId="20377A7A" w14:textId="0B737436" w:rsidR="009564EC" w:rsidRDefault="009564EC" w:rsidP="009564EC">
      <w:pPr>
        <w:pStyle w:val="AJACodeExample"/>
      </w:pPr>
      <w:r>
        <w:tab/>
      </w:r>
      <w:r>
        <w:tab/>
      </w:r>
      <w:r>
        <w:tab/>
      </w:r>
      <w:r>
        <w:tab/>
      </w:r>
      <w:proofErr w:type="spellStart"/>
      <w:r w:rsidRPr="009564EC">
        <w:t>hevcapi</w:t>
      </w:r>
      <w:r>
        <w:t>.c</w:t>
      </w:r>
      <w:proofErr w:type="spellEnd"/>
    </w:p>
    <w:p w14:paraId="0B62579D" w14:textId="64CEDFBF" w:rsidR="009564EC" w:rsidRDefault="009564EC" w:rsidP="009564EC">
      <w:pPr>
        <w:pStyle w:val="AJACodeExample"/>
      </w:pPr>
      <w:r>
        <w:tab/>
      </w:r>
      <w:r>
        <w:tab/>
      </w:r>
      <w:r>
        <w:tab/>
      </w:r>
      <w:r>
        <w:tab/>
      </w:r>
      <w:proofErr w:type="spellStart"/>
      <w:r w:rsidRPr="009564EC">
        <w:t>hevccommand</w:t>
      </w:r>
      <w:r>
        <w:t>.c</w:t>
      </w:r>
      <w:proofErr w:type="spellEnd"/>
    </w:p>
    <w:p w14:paraId="56C7EBD7" w14:textId="2BD9A675" w:rsidR="009564EC" w:rsidRDefault="009564EC" w:rsidP="009564EC">
      <w:pPr>
        <w:pStyle w:val="AJACodeExample"/>
      </w:pPr>
      <w:r>
        <w:tab/>
      </w:r>
      <w:r>
        <w:tab/>
      </w:r>
      <w:r>
        <w:tab/>
      </w:r>
      <w:r>
        <w:tab/>
      </w:r>
      <w:proofErr w:type="spellStart"/>
      <w:r w:rsidRPr="009564EC">
        <w:t>hevccommand</w:t>
      </w:r>
      <w:r>
        <w:t>.h</w:t>
      </w:r>
      <w:proofErr w:type="spellEnd"/>
    </w:p>
    <w:p w14:paraId="4EAF6DB9" w14:textId="1B3423A7" w:rsidR="009564EC" w:rsidRDefault="009564EC" w:rsidP="009564EC">
      <w:pPr>
        <w:pStyle w:val="AJACodeExample"/>
      </w:pPr>
      <w:r>
        <w:tab/>
      </w:r>
      <w:r>
        <w:tab/>
      </w:r>
      <w:r>
        <w:tab/>
      </w:r>
      <w:r>
        <w:tab/>
      </w:r>
      <w:proofErr w:type="spellStart"/>
      <w:r w:rsidRPr="009564EC">
        <w:t>hevccommon</w:t>
      </w:r>
      <w:r>
        <w:t>.h</w:t>
      </w:r>
      <w:proofErr w:type="spellEnd"/>
    </w:p>
    <w:p w14:paraId="3B112B26" w14:textId="6ECAB9D1" w:rsidR="009564EC" w:rsidRDefault="009564EC" w:rsidP="009564EC">
      <w:pPr>
        <w:pStyle w:val="AJACodeExample"/>
      </w:pPr>
      <w:r>
        <w:tab/>
      </w:r>
      <w:r>
        <w:tab/>
      </w:r>
      <w:r>
        <w:tab/>
      </w:r>
      <w:r>
        <w:tab/>
      </w:r>
      <w:proofErr w:type="spellStart"/>
      <w:r w:rsidRPr="009564EC">
        <w:t>hevcconstants</w:t>
      </w:r>
      <w:r>
        <w:t>.h</w:t>
      </w:r>
      <w:proofErr w:type="spellEnd"/>
    </w:p>
    <w:p w14:paraId="1CB11B96" w14:textId="22BEF871" w:rsidR="009564EC" w:rsidRDefault="009564EC" w:rsidP="009564EC">
      <w:pPr>
        <w:pStyle w:val="AJACodeExample"/>
      </w:pPr>
      <w:r>
        <w:tab/>
      </w:r>
      <w:r>
        <w:tab/>
      </w:r>
      <w:r>
        <w:tab/>
      </w:r>
      <w:r>
        <w:tab/>
      </w:r>
      <w:proofErr w:type="spellStart"/>
      <w:r w:rsidRPr="009564EC">
        <w:t>hevcdriver</w:t>
      </w:r>
      <w:r>
        <w:t>.c</w:t>
      </w:r>
      <w:proofErr w:type="spellEnd"/>
    </w:p>
    <w:p w14:paraId="517C079B" w14:textId="50BFC716" w:rsidR="009564EC" w:rsidRDefault="009564EC" w:rsidP="009564EC">
      <w:pPr>
        <w:pStyle w:val="AJACodeExample"/>
      </w:pPr>
      <w:r>
        <w:tab/>
      </w:r>
      <w:r>
        <w:tab/>
      </w:r>
      <w:r>
        <w:tab/>
      </w:r>
      <w:r>
        <w:tab/>
      </w:r>
      <w:proofErr w:type="spellStart"/>
      <w:r w:rsidRPr="009564EC">
        <w:t>hevcdriver</w:t>
      </w:r>
      <w:r>
        <w:t>.h</w:t>
      </w:r>
      <w:proofErr w:type="spellEnd"/>
    </w:p>
    <w:p w14:paraId="1E3CB567" w14:textId="0E5CD63B" w:rsidR="009564EC" w:rsidRDefault="009564EC" w:rsidP="009564EC">
      <w:pPr>
        <w:pStyle w:val="AJACodeExample"/>
      </w:pPr>
      <w:r>
        <w:tab/>
      </w:r>
      <w:r>
        <w:tab/>
      </w:r>
      <w:r>
        <w:tab/>
      </w:r>
      <w:r>
        <w:tab/>
      </w:r>
      <w:proofErr w:type="spellStart"/>
      <w:r w:rsidRPr="009564EC">
        <w:t>hevcinterrupt</w:t>
      </w:r>
      <w:r>
        <w:t>.c</w:t>
      </w:r>
      <w:proofErr w:type="spellEnd"/>
    </w:p>
    <w:p w14:paraId="1A080012" w14:textId="62DB8A15" w:rsidR="009564EC" w:rsidRDefault="009564EC" w:rsidP="009564EC">
      <w:pPr>
        <w:pStyle w:val="AJACodeExample"/>
      </w:pPr>
      <w:r>
        <w:tab/>
      </w:r>
      <w:r>
        <w:tab/>
      </w:r>
      <w:r>
        <w:tab/>
      </w:r>
      <w:r>
        <w:tab/>
      </w:r>
      <w:proofErr w:type="spellStart"/>
      <w:r w:rsidRPr="009564EC">
        <w:t>hevcinterrupt</w:t>
      </w:r>
      <w:r>
        <w:t>.h</w:t>
      </w:r>
      <w:proofErr w:type="spellEnd"/>
    </w:p>
    <w:p w14:paraId="3FF7693D" w14:textId="07BF3501" w:rsidR="009564EC" w:rsidRDefault="009564EC" w:rsidP="009564EC">
      <w:pPr>
        <w:pStyle w:val="AJACodeExample"/>
      </w:pPr>
      <w:r>
        <w:tab/>
      </w:r>
      <w:r>
        <w:tab/>
      </w:r>
      <w:r>
        <w:tab/>
      </w:r>
      <w:r>
        <w:tab/>
      </w:r>
      <w:proofErr w:type="spellStart"/>
      <w:r w:rsidRPr="009564EC">
        <w:t>hevcparams</w:t>
      </w:r>
      <w:r>
        <w:t>.c</w:t>
      </w:r>
      <w:proofErr w:type="spellEnd"/>
    </w:p>
    <w:p w14:paraId="118D1391" w14:textId="3E364BCD" w:rsidR="009564EC" w:rsidRDefault="009564EC" w:rsidP="009564EC">
      <w:pPr>
        <w:pStyle w:val="AJACodeExample"/>
      </w:pPr>
      <w:r>
        <w:tab/>
      </w:r>
      <w:r>
        <w:tab/>
      </w:r>
      <w:r>
        <w:tab/>
      </w:r>
      <w:r>
        <w:tab/>
      </w:r>
      <w:proofErr w:type="spellStart"/>
      <w:r w:rsidRPr="009564EC">
        <w:t>hevcparams</w:t>
      </w:r>
      <w:r>
        <w:t>.h</w:t>
      </w:r>
      <w:proofErr w:type="spellEnd"/>
    </w:p>
    <w:p w14:paraId="6C346350" w14:textId="4D7EE34A" w:rsidR="009564EC" w:rsidRDefault="009564EC" w:rsidP="009564EC">
      <w:pPr>
        <w:pStyle w:val="AJACodeExample"/>
      </w:pPr>
      <w:r>
        <w:tab/>
      </w:r>
      <w:r>
        <w:tab/>
      </w:r>
      <w:r>
        <w:tab/>
      </w:r>
      <w:r>
        <w:tab/>
      </w:r>
      <w:proofErr w:type="spellStart"/>
      <w:r w:rsidRPr="009564EC">
        <w:t>hevcpublic</w:t>
      </w:r>
      <w:r>
        <w:t>.h</w:t>
      </w:r>
      <w:proofErr w:type="spellEnd"/>
    </w:p>
    <w:p w14:paraId="30D2D266" w14:textId="76C9A84D" w:rsidR="009564EC" w:rsidRDefault="009564EC" w:rsidP="009564EC">
      <w:pPr>
        <w:pStyle w:val="AJACodeExample"/>
      </w:pPr>
      <w:r>
        <w:tab/>
      </w:r>
      <w:r>
        <w:tab/>
      </w:r>
      <w:r>
        <w:tab/>
      </w:r>
      <w:r>
        <w:tab/>
      </w:r>
      <w:proofErr w:type="spellStart"/>
      <w:r w:rsidRPr="009564EC">
        <w:t>hevcregister</w:t>
      </w:r>
      <w:r>
        <w:t>.c</w:t>
      </w:r>
      <w:proofErr w:type="spellEnd"/>
    </w:p>
    <w:p w14:paraId="22DE60E8" w14:textId="0028A63A" w:rsidR="009564EC" w:rsidRDefault="009564EC" w:rsidP="009564EC">
      <w:pPr>
        <w:pStyle w:val="AJACodeExample"/>
      </w:pPr>
      <w:r>
        <w:tab/>
      </w:r>
      <w:r>
        <w:tab/>
      </w:r>
      <w:r>
        <w:tab/>
      </w:r>
      <w:r>
        <w:tab/>
      </w:r>
      <w:proofErr w:type="spellStart"/>
      <w:r w:rsidRPr="009564EC">
        <w:t>hevcregister</w:t>
      </w:r>
      <w:r>
        <w:t>.h</w:t>
      </w:r>
      <w:proofErr w:type="spellEnd"/>
    </w:p>
    <w:p w14:paraId="4838738E" w14:textId="5B8E7F84" w:rsidR="009564EC" w:rsidRDefault="009564EC" w:rsidP="009564EC">
      <w:pPr>
        <w:pStyle w:val="AJACodeExample"/>
      </w:pPr>
      <w:r>
        <w:tab/>
      </w:r>
      <w:r>
        <w:tab/>
      </w:r>
      <w:r>
        <w:tab/>
      </w:r>
      <w:r>
        <w:tab/>
      </w:r>
      <w:proofErr w:type="spellStart"/>
      <w:r w:rsidRPr="009564EC">
        <w:t>hevcstream</w:t>
      </w:r>
      <w:r>
        <w:t>.c</w:t>
      </w:r>
      <w:proofErr w:type="spellEnd"/>
    </w:p>
    <w:p w14:paraId="38B5EF2B" w14:textId="0581861B" w:rsidR="009564EC" w:rsidRDefault="009564EC" w:rsidP="009564EC">
      <w:pPr>
        <w:pStyle w:val="AJACodeExample"/>
      </w:pPr>
      <w:r>
        <w:tab/>
      </w:r>
      <w:r>
        <w:tab/>
      </w:r>
      <w:r>
        <w:tab/>
      </w:r>
      <w:r>
        <w:tab/>
      </w:r>
      <w:proofErr w:type="spellStart"/>
      <w:r w:rsidRPr="009564EC">
        <w:t>hevcstream</w:t>
      </w:r>
      <w:r>
        <w:t>.h</w:t>
      </w:r>
      <w:proofErr w:type="spellEnd"/>
    </w:p>
    <w:p w14:paraId="36A523A2" w14:textId="277738F1" w:rsidR="009564EC" w:rsidRDefault="009564EC" w:rsidP="009564EC">
      <w:pPr>
        <w:pStyle w:val="AJACodeExample"/>
      </w:pPr>
      <w:r>
        <w:tab/>
      </w:r>
      <w:r>
        <w:tab/>
      </w:r>
      <w:r>
        <w:tab/>
      </w:r>
      <w:r>
        <w:tab/>
      </w:r>
      <w:proofErr w:type="spellStart"/>
      <w:r w:rsidRPr="009564EC">
        <w:t>registerio</w:t>
      </w:r>
      <w:r>
        <w:t>.c</w:t>
      </w:r>
      <w:proofErr w:type="spellEnd"/>
    </w:p>
    <w:p w14:paraId="7854BD9D" w14:textId="2281A5B1" w:rsidR="009564EC" w:rsidRDefault="009564EC" w:rsidP="009564EC">
      <w:pPr>
        <w:pStyle w:val="AJACodeExample"/>
      </w:pPr>
      <w:r>
        <w:tab/>
      </w:r>
      <w:r>
        <w:tab/>
      </w:r>
      <w:r>
        <w:tab/>
      </w:r>
      <w:r>
        <w:tab/>
      </w:r>
      <w:proofErr w:type="spellStart"/>
      <w:r w:rsidRPr="009564EC">
        <w:t>registerio</w:t>
      </w:r>
      <w:r>
        <w:t>.h</w:t>
      </w:r>
      <w:proofErr w:type="spellEnd"/>
    </w:p>
    <w:p w14:paraId="6C1BB93B" w14:textId="77777777" w:rsidR="00216011" w:rsidRDefault="00216011" w:rsidP="00D245CE">
      <w:pPr>
        <w:pStyle w:val="AJABody"/>
      </w:pPr>
    </w:p>
    <w:p w14:paraId="53DBE29E" w14:textId="68947845" w:rsidR="0069525E" w:rsidRPr="009D1B72" w:rsidRDefault="0069525E" w:rsidP="007732E7">
      <w:pPr>
        <w:pStyle w:val="AJAH2"/>
      </w:pPr>
      <w:bookmarkStart w:id="28" w:name="_Toc433723812"/>
      <w:r>
        <w:t>The Kernel</w:t>
      </w:r>
      <w:bookmarkEnd w:id="28"/>
    </w:p>
    <w:p w14:paraId="490B991C" w14:textId="5E6A2179" w:rsidR="00A36D8F" w:rsidRDefault="00A36D8F" w:rsidP="00D245CE">
      <w:pPr>
        <w:pStyle w:val="AJABody"/>
      </w:pPr>
      <w:r>
        <w:t>Five</w:t>
      </w:r>
      <w:r w:rsidR="006F760F">
        <w:t xml:space="preserve"> driver API’s </w:t>
      </w:r>
      <w:r>
        <w:t xml:space="preserve">have been added to support HEVC. </w:t>
      </w:r>
    </w:p>
    <w:p w14:paraId="2892F98C" w14:textId="77777777" w:rsidR="006452FC" w:rsidRDefault="006452FC" w:rsidP="00D245CE">
      <w:pPr>
        <w:pStyle w:val="AJABody"/>
      </w:pPr>
    </w:p>
    <w:p w14:paraId="1B888797" w14:textId="77777777" w:rsidR="009F2F25" w:rsidRDefault="009F2F25" w:rsidP="009F2F25">
      <w:pPr>
        <w:pStyle w:val="AJACodeExample"/>
      </w:pPr>
      <w:proofErr w:type="gramStart"/>
      <w:r>
        <w:rPr>
          <w:rStyle w:val="AJAKeyword"/>
        </w:rPr>
        <w:t>bool</w:t>
      </w:r>
      <w:proofErr w:type="gramEnd"/>
      <w:r>
        <w:t xml:space="preserve"> </w:t>
      </w:r>
      <w:proofErr w:type="spellStart"/>
      <w:r>
        <w:rPr>
          <w:b/>
        </w:rPr>
        <w:t>HevcMessageGetDeviceInfo</w:t>
      </w:r>
      <w:proofErr w:type="spellEnd"/>
      <w:r>
        <w:t xml:space="preserve"> (</w:t>
      </w:r>
      <w:proofErr w:type="spellStart"/>
      <w:r>
        <w:t>HevcMessageInfo</w:t>
      </w:r>
      <w:proofErr w:type="spellEnd"/>
      <w:r>
        <w:t xml:space="preserve">* </w:t>
      </w:r>
      <w:proofErr w:type="spellStart"/>
      <w:r>
        <w:rPr>
          <w:i/>
        </w:rPr>
        <w:t>pMessage</w:t>
      </w:r>
      <w:proofErr w:type="spellEnd"/>
      <w:r>
        <w:t>);</w:t>
      </w:r>
    </w:p>
    <w:p w14:paraId="5FC66673" w14:textId="4A5E34C7" w:rsidR="009F2F25" w:rsidRDefault="009F2F25" w:rsidP="009F2F25">
      <w:pPr>
        <w:pStyle w:val="AJACodeExample"/>
      </w:pPr>
      <w:proofErr w:type="gramStart"/>
      <w:r>
        <w:rPr>
          <w:rStyle w:val="AJAKeyword"/>
        </w:rPr>
        <w:t>bool</w:t>
      </w:r>
      <w:proofErr w:type="gramEnd"/>
      <w:r>
        <w:t xml:space="preserve"> </w:t>
      </w:r>
      <w:proofErr w:type="spellStart"/>
      <w:r>
        <w:rPr>
          <w:b/>
        </w:rPr>
        <w:t>HevcMessageSendCommand</w:t>
      </w:r>
      <w:proofErr w:type="spellEnd"/>
      <w:r>
        <w:t xml:space="preserve"> (</w:t>
      </w:r>
      <w:proofErr w:type="spellStart"/>
      <w:r>
        <w:t>HevcMessageCommand</w:t>
      </w:r>
      <w:proofErr w:type="spellEnd"/>
      <w:r>
        <w:t xml:space="preserve">* </w:t>
      </w:r>
      <w:proofErr w:type="spellStart"/>
      <w:r>
        <w:rPr>
          <w:i/>
        </w:rPr>
        <w:t>pMessage</w:t>
      </w:r>
      <w:proofErr w:type="spellEnd"/>
      <w:r>
        <w:t>);</w:t>
      </w:r>
    </w:p>
    <w:p w14:paraId="59552543" w14:textId="380A32B1" w:rsidR="009F2F25" w:rsidRDefault="009F2F25" w:rsidP="009F2F25">
      <w:pPr>
        <w:pStyle w:val="AJACodeExample"/>
      </w:pPr>
      <w:proofErr w:type="gramStart"/>
      <w:r>
        <w:rPr>
          <w:rStyle w:val="AJAKeyword"/>
        </w:rPr>
        <w:t>bool</w:t>
      </w:r>
      <w:proofErr w:type="gramEnd"/>
      <w:r>
        <w:t xml:space="preserve"> </w:t>
      </w:r>
      <w:proofErr w:type="spellStart"/>
      <w:r>
        <w:rPr>
          <w:b/>
        </w:rPr>
        <w:t>HevcMessageVideoTransfer</w:t>
      </w:r>
      <w:proofErr w:type="spellEnd"/>
      <w:r>
        <w:t xml:space="preserve"> (</w:t>
      </w:r>
      <w:proofErr w:type="spellStart"/>
      <w:r>
        <w:t>HevcMessageTransfer</w:t>
      </w:r>
      <w:proofErr w:type="spellEnd"/>
      <w:r>
        <w:t xml:space="preserve">* </w:t>
      </w:r>
      <w:proofErr w:type="spellStart"/>
      <w:r>
        <w:rPr>
          <w:i/>
        </w:rPr>
        <w:t>pMessage</w:t>
      </w:r>
      <w:proofErr w:type="spellEnd"/>
      <w:r>
        <w:t>);</w:t>
      </w:r>
    </w:p>
    <w:p w14:paraId="3283733A" w14:textId="0D15FD7F" w:rsidR="009F2F25" w:rsidRDefault="009F2F25" w:rsidP="009F2F25">
      <w:pPr>
        <w:pStyle w:val="AJACodeExample"/>
      </w:pPr>
      <w:proofErr w:type="gramStart"/>
      <w:r>
        <w:rPr>
          <w:rStyle w:val="AJAKeyword"/>
        </w:rPr>
        <w:t>bool</w:t>
      </w:r>
      <w:proofErr w:type="gramEnd"/>
      <w:r>
        <w:t xml:space="preserve"> </w:t>
      </w:r>
      <w:proofErr w:type="spellStart"/>
      <w:r>
        <w:rPr>
          <w:b/>
        </w:rPr>
        <w:t>HevcMessageGetStatus</w:t>
      </w:r>
      <w:proofErr w:type="spellEnd"/>
      <w:r>
        <w:t xml:space="preserve"> (</w:t>
      </w:r>
      <w:proofErr w:type="spellStart"/>
      <w:r>
        <w:t>HevcMessageStatus</w:t>
      </w:r>
      <w:proofErr w:type="spellEnd"/>
      <w:r>
        <w:t xml:space="preserve">* </w:t>
      </w:r>
      <w:proofErr w:type="spellStart"/>
      <w:r>
        <w:rPr>
          <w:i/>
        </w:rPr>
        <w:t>pMessage</w:t>
      </w:r>
      <w:proofErr w:type="spellEnd"/>
      <w:r>
        <w:t>);</w:t>
      </w:r>
    </w:p>
    <w:p w14:paraId="48F67CCB" w14:textId="1EA5855C" w:rsidR="009F2F25" w:rsidRDefault="009F2F25" w:rsidP="001159F9">
      <w:pPr>
        <w:pStyle w:val="AJACodeExample"/>
      </w:pPr>
      <w:proofErr w:type="gramStart"/>
      <w:r>
        <w:rPr>
          <w:rStyle w:val="AJAKeyword"/>
        </w:rPr>
        <w:t>bool</w:t>
      </w:r>
      <w:proofErr w:type="gramEnd"/>
      <w:r>
        <w:t xml:space="preserve"> </w:t>
      </w:r>
      <w:proofErr w:type="spellStart"/>
      <w:r>
        <w:rPr>
          <w:b/>
        </w:rPr>
        <w:t>HevcMessageDebugInfo</w:t>
      </w:r>
      <w:proofErr w:type="spellEnd"/>
      <w:r>
        <w:t xml:space="preserve"> (</w:t>
      </w:r>
      <w:proofErr w:type="spellStart"/>
      <w:r>
        <w:t>HevcMessageDebug</w:t>
      </w:r>
      <w:proofErr w:type="spellEnd"/>
      <w:r>
        <w:t xml:space="preserve">* </w:t>
      </w:r>
      <w:proofErr w:type="spellStart"/>
      <w:r>
        <w:rPr>
          <w:i/>
        </w:rPr>
        <w:t>pMessage</w:t>
      </w:r>
      <w:proofErr w:type="spellEnd"/>
      <w:r>
        <w:t>);</w:t>
      </w:r>
    </w:p>
    <w:p w14:paraId="4EF9D970" w14:textId="77777777" w:rsidR="001159F9" w:rsidRDefault="001159F9" w:rsidP="001159F9">
      <w:pPr>
        <w:pStyle w:val="AJACodeExample"/>
      </w:pPr>
    </w:p>
    <w:p w14:paraId="297C3A7D" w14:textId="12E43476" w:rsidR="006452FC" w:rsidRDefault="00F21BCF" w:rsidP="00D245CE">
      <w:pPr>
        <w:pStyle w:val="AJABody"/>
      </w:pPr>
      <w:r>
        <w:t>In addition the above HEVC specific functions,</w:t>
      </w:r>
      <w:r w:rsidR="006452FC">
        <w:t xml:space="preserve"> the standard NTV2 </w:t>
      </w:r>
      <w:proofErr w:type="spellStart"/>
      <w:r w:rsidR="006452FC">
        <w:t>ReadRegister</w:t>
      </w:r>
      <w:proofErr w:type="spellEnd"/>
      <w:r w:rsidR="006452FC">
        <w:t xml:space="preserve"> and </w:t>
      </w:r>
      <w:proofErr w:type="spellStart"/>
      <w:r w:rsidR="006452FC">
        <w:t>WriteRegister</w:t>
      </w:r>
      <w:proofErr w:type="spellEnd"/>
      <w:r w:rsidR="006452FC">
        <w:t xml:space="preserve"> </w:t>
      </w:r>
      <w:r>
        <w:t>functions</w:t>
      </w:r>
      <w:r w:rsidR="006452FC">
        <w:t xml:space="preserve"> have been modified to recognize register reads and </w:t>
      </w:r>
      <w:r>
        <w:t xml:space="preserve">writes to the MB86M31 encoder.  </w:t>
      </w:r>
      <w:r w:rsidR="006452FC">
        <w:t>The PARM setup classes in ntv2projects/codecs/</w:t>
      </w:r>
      <w:proofErr w:type="spellStart"/>
      <w:r w:rsidR="006452FC">
        <w:t>hevc</w:t>
      </w:r>
      <w:proofErr w:type="spellEnd"/>
      <w:r w:rsidR="006452FC">
        <w:t>/m31 make extensive use of Read/</w:t>
      </w:r>
      <w:proofErr w:type="spellStart"/>
      <w:r w:rsidR="006452FC">
        <w:t>WriteRegister</w:t>
      </w:r>
      <w:proofErr w:type="spellEnd"/>
      <w:r w:rsidR="006452FC">
        <w:t xml:space="preserve"> to read and write individual PARAM fields in the </w:t>
      </w:r>
      <w:r w:rsidR="00216011">
        <w:t xml:space="preserve">MB86M31 space. </w:t>
      </w:r>
      <w:r>
        <w:t xml:space="preserve">  The interface is identical to Read/</w:t>
      </w:r>
      <w:proofErr w:type="spellStart"/>
      <w:r>
        <w:t>WriteRegister</w:t>
      </w:r>
      <w:proofErr w:type="spellEnd"/>
      <w:r>
        <w:t xml:space="preserve"> in the NTV2 space.</w:t>
      </w:r>
      <w:r w:rsidR="00216011">
        <w:t xml:space="preserve"> </w:t>
      </w:r>
    </w:p>
    <w:p w14:paraId="0DEA473D" w14:textId="2926DFC5" w:rsidR="0069525E" w:rsidRPr="009D1B72" w:rsidRDefault="0069525E" w:rsidP="007732E7">
      <w:pPr>
        <w:pStyle w:val="AJAH2"/>
      </w:pPr>
      <w:bookmarkStart w:id="29" w:name="_Toc433723813"/>
      <w:r>
        <w:t>Initialize</w:t>
      </w:r>
      <w:bookmarkEnd w:id="29"/>
    </w:p>
    <w:p w14:paraId="18B1E896" w14:textId="19208C4D" w:rsidR="00192E53" w:rsidRDefault="00192E53" w:rsidP="00192E53">
      <w:pPr>
        <w:pStyle w:val="AJABody"/>
      </w:pPr>
      <w:r>
        <w:t>In order to configure and use the MB86M31 encoder we must insure it is in the “</w:t>
      </w:r>
      <w:proofErr w:type="spellStart"/>
      <w:r>
        <w:t>init</w:t>
      </w:r>
      <w:proofErr w:type="spellEnd"/>
      <w:r>
        <w:t>” state.   One way to do this is to use the CNTV2m31 helper class.  This class is defined in ntv2m31.cpp and is part of the “classes” lib.</w:t>
      </w:r>
      <w:r w:rsidR="001142D1">
        <w:t xml:space="preserve">  The code might look something like:</w:t>
      </w:r>
    </w:p>
    <w:p w14:paraId="28E7C2E0" w14:textId="77777777" w:rsidR="00192E53" w:rsidRDefault="00192E53" w:rsidP="00192E53">
      <w:pPr>
        <w:pStyle w:val="AJABody"/>
      </w:pPr>
    </w:p>
    <w:p w14:paraId="5CE8620B"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C41A16"/>
          <w:sz w:val="16"/>
          <w:szCs w:val="16"/>
        </w:rPr>
      </w:pPr>
      <w:r w:rsidRPr="00BB33F4">
        <w:rPr>
          <w:rFonts w:ascii="Menlo Regular" w:hAnsi="Menlo Regular" w:cs="Menlo Regular"/>
          <w:color w:val="643820"/>
          <w:sz w:val="16"/>
          <w:szCs w:val="16"/>
        </w:rPr>
        <w:t xml:space="preserve">#include </w:t>
      </w:r>
      <w:r w:rsidRPr="00BB33F4">
        <w:rPr>
          <w:rFonts w:ascii="Menlo Regular" w:hAnsi="Menlo Regular" w:cs="Menlo Regular"/>
          <w:color w:val="C41A16"/>
          <w:sz w:val="16"/>
          <w:szCs w:val="16"/>
        </w:rPr>
        <w:t>"ntv2m31.h"</w:t>
      </w:r>
    </w:p>
    <w:p w14:paraId="5E52735F"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7A25DA3E" w14:textId="20AFA3E1"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roofErr w:type="spellStart"/>
      <w:r w:rsidRPr="00BB33F4">
        <w:rPr>
          <w:rFonts w:ascii="Menlo Regular" w:hAnsi="Menlo Regular" w:cs="Menlo Regular"/>
          <w:color w:val="000000"/>
          <w:sz w:val="16"/>
          <w:szCs w:val="16"/>
        </w:rPr>
        <w:t>AJAStatus</w:t>
      </w:r>
      <w:proofErr w:type="spellEnd"/>
      <w:r>
        <w:rPr>
          <w:rFonts w:ascii="Menlo Regular" w:hAnsi="Menlo Regular" w:cs="Menlo Regular"/>
          <w:color w:val="000000"/>
          <w:sz w:val="16"/>
          <w:szCs w:val="16"/>
        </w:rPr>
        <w:t xml:space="preserve"> </w:t>
      </w:r>
      <w:proofErr w:type="spellStart"/>
      <w:proofErr w:type="gramStart"/>
      <w:r>
        <w:rPr>
          <w:rFonts w:ascii="Menlo Regular" w:hAnsi="Menlo Regular" w:cs="Menlo Regular"/>
          <w:color w:val="000000"/>
          <w:sz w:val="16"/>
          <w:szCs w:val="16"/>
        </w:rPr>
        <w:t>Init</w:t>
      </w:r>
      <w:r w:rsidR="00004ACE">
        <w:rPr>
          <w:rFonts w:ascii="Menlo Regular" w:hAnsi="Menlo Regular" w:cs="Menlo Regular"/>
          <w:color w:val="000000"/>
          <w:sz w:val="16"/>
          <w:szCs w:val="16"/>
        </w:rPr>
        <w:t>HEVC</w:t>
      </w:r>
      <w:proofErr w:type="spellEnd"/>
      <w:r w:rsidRPr="00BB33F4">
        <w:rPr>
          <w:rFonts w:ascii="Menlo Regular" w:hAnsi="Menlo Regular" w:cs="Menlo Regular"/>
          <w:color w:val="000000"/>
          <w:sz w:val="16"/>
          <w:szCs w:val="16"/>
        </w:rPr>
        <w:t>(</w:t>
      </w:r>
      <w:proofErr w:type="gramEnd"/>
      <w:r>
        <w:rPr>
          <w:rFonts w:ascii="Menlo Regular" w:hAnsi="Menlo Regular" w:cs="Menlo Regular"/>
          <w:color w:val="000000"/>
          <w:sz w:val="16"/>
          <w:szCs w:val="16"/>
        </w:rPr>
        <w:t>CNTV2Card* d</w:t>
      </w:r>
      <w:r w:rsidRPr="00BB33F4">
        <w:rPr>
          <w:rFonts w:ascii="Menlo Regular" w:hAnsi="Menlo Regular" w:cs="Menlo Regular"/>
          <w:color w:val="000000"/>
          <w:sz w:val="16"/>
          <w:szCs w:val="16"/>
        </w:rPr>
        <w:t>evice)</w:t>
      </w:r>
    </w:p>
    <w:p w14:paraId="228C74E2" w14:textId="4D7EB49D"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w:t>
      </w:r>
    </w:p>
    <w:p w14:paraId="58ED76F0" w14:textId="77777777" w:rsid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sidRPr="00BB33F4">
        <w:rPr>
          <w:rFonts w:ascii="Menlo Regular" w:hAnsi="Menlo Regular" w:cs="Menlo Regular"/>
          <w:color w:val="007400"/>
          <w:sz w:val="16"/>
          <w:szCs w:val="16"/>
        </w:rPr>
        <w:t>Allocate</w:t>
      </w:r>
      <w:proofErr w:type="gramEnd"/>
      <w:r w:rsidRPr="00BB33F4">
        <w:rPr>
          <w:rFonts w:ascii="Menlo Regular" w:hAnsi="Menlo Regular" w:cs="Menlo Regular"/>
          <w:color w:val="007400"/>
          <w:sz w:val="16"/>
          <w:szCs w:val="16"/>
        </w:rPr>
        <w:t xml:space="preserve"> our M31 helper class</w:t>
      </w:r>
      <w:r>
        <w:rPr>
          <w:rFonts w:ascii="Menlo Regular" w:hAnsi="Menlo Regular" w:cs="Menlo Regular"/>
          <w:color w:val="007400"/>
          <w:sz w:val="16"/>
          <w:szCs w:val="16"/>
        </w:rPr>
        <w:t xml:space="preserve"> </w:t>
      </w:r>
    </w:p>
    <w:p w14:paraId="424B02C4" w14:textId="7977CFA1"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00343E32">
        <w:rPr>
          <w:rFonts w:ascii="Menlo Regular" w:hAnsi="Menlo Regular" w:cs="Menlo Regular"/>
          <w:color w:val="000000"/>
          <w:sz w:val="16"/>
          <w:szCs w:val="16"/>
        </w:rPr>
        <w:t>CNTV2m31 m</w:t>
      </w:r>
      <w:r w:rsidRPr="00BB33F4">
        <w:rPr>
          <w:rFonts w:ascii="Menlo Regular" w:hAnsi="Menlo Regular" w:cs="Menlo Regular"/>
          <w:color w:val="000000"/>
          <w:sz w:val="16"/>
          <w:szCs w:val="16"/>
        </w:rPr>
        <w:t xml:space="preserve">31 = </w:t>
      </w:r>
      <w:r w:rsidRPr="00BB33F4">
        <w:rPr>
          <w:rFonts w:ascii="Menlo Regular" w:hAnsi="Menlo Regular" w:cs="Menlo Regular"/>
          <w:color w:val="AA0D91"/>
          <w:sz w:val="16"/>
          <w:szCs w:val="16"/>
        </w:rPr>
        <w:t>new</w:t>
      </w:r>
      <w:r w:rsidR="00343E32">
        <w:rPr>
          <w:rFonts w:ascii="Menlo Regular" w:hAnsi="Menlo Regular" w:cs="Menlo Regular"/>
          <w:color w:val="000000"/>
          <w:sz w:val="16"/>
          <w:szCs w:val="16"/>
        </w:rPr>
        <w:t xml:space="preserve"> </w:t>
      </w:r>
      <w:proofErr w:type="gramStart"/>
      <w:r w:rsidR="00343E32">
        <w:rPr>
          <w:rFonts w:ascii="Menlo Regular" w:hAnsi="Menlo Regular" w:cs="Menlo Regular"/>
          <w:color w:val="000000"/>
          <w:sz w:val="16"/>
          <w:szCs w:val="16"/>
        </w:rPr>
        <w:t>CNTV2m31</w:t>
      </w:r>
      <w:r>
        <w:rPr>
          <w:rFonts w:ascii="Menlo Regular" w:hAnsi="Menlo Regular" w:cs="Menlo Regular"/>
          <w:color w:val="000000"/>
          <w:sz w:val="16"/>
          <w:szCs w:val="16"/>
        </w:rPr>
        <w:t>(</w:t>
      </w:r>
      <w:proofErr w:type="gramEnd"/>
      <w:r>
        <w:rPr>
          <w:rFonts w:ascii="Menlo Regular" w:hAnsi="Menlo Regular" w:cs="Menlo Regular"/>
          <w:color w:val="000000"/>
          <w:sz w:val="16"/>
          <w:szCs w:val="16"/>
        </w:rPr>
        <w:t>d</w:t>
      </w:r>
      <w:r w:rsidRPr="00BB33F4">
        <w:rPr>
          <w:rFonts w:ascii="Menlo Regular" w:hAnsi="Menlo Regular" w:cs="Menlo Regular"/>
          <w:color w:val="000000"/>
          <w:sz w:val="16"/>
          <w:szCs w:val="16"/>
        </w:rPr>
        <w:t>evice);</w:t>
      </w:r>
    </w:p>
    <w:p w14:paraId="52B5F00C" w14:textId="77777777" w:rsid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11E65CB1"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proofErr w:type="spellStart"/>
      <w:r w:rsidRPr="00BB33F4">
        <w:rPr>
          <w:rFonts w:ascii="Menlo Regular" w:hAnsi="Menlo Regular" w:cs="Menlo Regular"/>
          <w:color w:val="000000"/>
          <w:sz w:val="16"/>
          <w:szCs w:val="16"/>
        </w:rPr>
        <w:t>HevcMainState</w:t>
      </w:r>
      <w:proofErr w:type="spell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w:t>
      </w:r>
    </w:p>
    <w:p w14:paraId="0B247D44"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53D553FA" w14:textId="3E5F7E03"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00343E32">
        <w:rPr>
          <w:rFonts w:ascii="Menlo Regular" w:hAnsi="Menlo Regular" w:cs="Menlo Regular"/>
          <w:color w:val="000000"/>
          <w:sz w:val="16"/>
          <w:szCs w:val="16"/>
        </w:rPr>
        <w:t>m</w:t>
      </w:r>
      <w:r w:rsidRPr="00BB33F4">
        <w:rPr>
          <w:rFonts w:ascii="Menlo Regular" w:hAnsi="Menlo Regular" w:cs="Menlo Regular"/>
          <w:color w:val="000000"/>
          <w:sz w:val="16"/>
          <w:szCs w:val="16"/>
        </w:rPr>
        <w:t>31-&gt;</w:t>
      </w:r>
      <w:proofErr w:type="spellStart"/>
      <w:proofErr w:type="gramStart"/>
      <w:r w:rsidRPr="00BB33F4">
        <w:rPr>
          <w:rFonts w:ascii="Menlo Regular" w:hAnsi="Menlo Regular" w:cs="Menlo Regular"/>
          <w:color w:val="000000"/>
          <w:sz w:val="16"/>
          <w:szCs w:val="16"/>
        </w:rPr>
        <w:t>GetMainState</w:t>
      </w:r>
      <w:proofErr w:type="spellEnd"/>
      <w:r w:rsidRPr="00BB33F4">
        <w:rPr>
          <w:rFonts w:ascii="Menlo Regular" w:hAnsi="Menlo Regular" w:cs="Menlo Regular"/>
          <w:color w:val="000000"/>
          <w:sz w:val="16"/>
          <w:szCs w:val="16"/>
        </w:rPr>
        <w:t>(</w:t>
      </w:r>
      <w:proofErr w:type="gramEnd"/>
      <w:r w:rsidRPr="00BB33F4">
        <w:rPr>
          <w:rFonts w:ascii="Menlo Regular" w:hAnsi="Menlo Regular" w:cs="Menlo Regular"/>
          <w:color w:val="000000"/>
          <w:sz w:val="16"/>
          <w:szCs w:val="16"/>
        </w:rPr>
        <w:t>&amp;</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w:t>
      </w:r>
    </w:p>
    <w:p w14:paraId="3A037004" w14:textId="775026CD"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 xml:space="preserve"> != </w:t>
      </w:r>
      <w:proofErr w:type="spellStart"/>
      <w:r w:rsidRPr="00BB33F4">
        <w:rPr>
          <w:rFonts w:ascii="Menlo Regular" w:hAnsi="Menlo Regular" w:cs="Menlo Regular"/>
          <w:color w:val="000000"/>
          <w:sz w:val="16"/>
          <w:szCs w:val="16"/>
        </w:rPr>
        <w:t>Hevc_MainState_Init</w:t>
      </w:r>
      <w:proofErr w:type="spellEnd"/>
      <w:r w:rsidRPr="00BB33F4">
        <w:rPr>
          <w:rFonts w:ascii="Menlo Regular" w:hAnsi="Menlo Regular" w:cs="Menlo Regular"/>
          <w:color w:val="000000"/>
          <w:sz w:val="16"/>
          <w:szCs w:val="16"/>
        </w:rPr>
        <w:t>)</w:t>
      </w:r>
    </w:p>
    <w:p w14:paraId="30ED2D42" w14:textId="7D4522E9"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5FD82F08" w14:textId="65161191" w:rsidR="00BB33F4" w:rsidRPr="00BB33F4" w:rsidRDefault="00BB33F4"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sidR="00343E32">
        <w:rPr>
          <w:rFonts w:ascii="Menlo Regular" w:hAnsi="Menlo Regular" w:cs="Menlo Regular"/>
          <w:color w:val="000000"/>
          <w:sz w:val="16"/>
          <w:szCs w:val="16"/>
        </w:rPr>
        <w:t xml:space="preserve"> (!m</w:t>
      </w:r>
      <w:r w:rsidRPr="00BB33F4">
        <w:rPr>
          <w:rFonts w:ascii="Menlo Regular" w:hAnsi="Menlo Regular" w:cs="Menlo Regular"/>
          <w:color w:val="000000"/>
          <w:sz w:val="16"/>
          <w:szCs w:val="16"/>
        </w:rPr>
        <w:t>31-&gt;Reset())</w:t>
      </w:r>
      <w:r w:rsidR="00343E32">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sidR="00343E32">
        <w:rPr>
          <w:rFonts w:ascii="Menlo Regular" w:hAnsi="Menlo Regular" w:cs="Menlo Regular"/>
          <w:color w:val="000000"/>
          <w:sz w:val="16"/>
          <w:szCs w:val="16"/>
        </w:rPr>
        <w:t xml:space="preserve"> AJA_STATUS_INITIALIZE; </w:t>
      </w:r>
    </w:p>
    <w:p w14:paraId="03913002"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p>
    <w:p w14:paraId="73EB77FE" w14:textId="373094FA"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sidRPr="00BB33F4">
        <w:rPr>
          <w:rFonts w:ascii="Menlo Regular" w:hAnsi="Menlo Regular" w:cs="Menlo Regular"/>
          <w:color w:val="007400"/>
          <w:sz w:val="16"/>
          <w:szCs w:val="16"/>
        </w:rPr>
        <w:t>After</w:t>
      </w:r>
      <w:proofErr w:type="gramEnd"/>
      <w:r w:rsidRPr="00BB33F4">
        <w:rPr>
          <w:rFonts w:ascii="Menlo Regular" w:hAnsi="Menlo Regular" w:cs="Menlo Regular"/>
          <w:color w:val="007400"/>
          <w:sz w:val="16"/>
          <w:szCs w:val="16"/>
        </w:rPr>
        <w:t xml:space="preserve"> a reset we should be in the boot state so </w:t>
      </w:r>
      <w:proofErr w:type="spellStart"/>
      <w:r w:rsidRPr="00BB33F4">
        <w:rPr>
          <w:rFonts w:ascii="Menlo Regular" w:hAnsi="Menlo Regular" w:cs="Menlo Regular"/>
          <w:color w:val="007400"/>
          <w:sz w:val="16"/>
          <w:szCs w:val="16"/>
        </w:rPr>
        <w:t>lets</w:t>
      </w:r>
      <w:proofErr w:type="spellEnd"/>
      <w:r w:rsidRPr="00BB33F4">
        <w:rPr>
          <w:rFonts w:ascii="Menlo Regular" w:hAnsi="Menlo Regular" w:cs="Menlo Regular"/>
          <w:color w:val="007400"/>
          <w:sz w:val="16"/>
          <w:szCs w:val="16"/>
        </w:rPr>
        <w:t xml:space="preserve"> check this</w:t>
      </w:r>
    </w:p>
    <w:p w14:paraId="2B673F1D" w14:textId="1AACE46F"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r w:rsidRPr="00BB33F4">
        <w:rPr>
          <w:rFonts w:ascii="Menlo Regular" w:hAnsi="Menlo Regular" w:cs="Menlo Regular"/>
          <w:color w:val="000000"/>
          <w:sz w:val="16"/>
          <w:szCs w:val="16"/>
        </w:rPr>
        <w:t>m31-&gt;</w:t>
      </w:r>
      <w:proofErr w:type="spellStart"/>
      <w:proofErr w:type="gramStart"/>
      <w:r w:rsidRPr="00BB33F4">
        <w:rPr>
          <w:rFonts w:ascii="Menlo Regular" w:hAnsi="Menlo Regular" w:cs="Menlo Regular"/>
          <w:color w:val="000000"/>
          <w:sz w:val="16"/>
          <w:szCs w:val="16"/>
        </w:rPr>
        <w:t>GetMainState</w:t>
      </w:r>
      <w:proofErr w:type="spellEnd"/>
      <w:r w:rsidRPr="00BB33F4">
        <w:rPr>
          <w:rFonts w:ascii="Menlo Regular" w:hAnsi="Menlo Regular" w:cs="Menlo Regular"/>
          <w:color w:val="000000"/>
          <w:sz w:val="16"/>
          <w:szCs w:val="16"/>
        </w:rPr>
        <w:t>(</w:t>
      </w:r>
      <w:proofErr w:type="gramEnd"/>
      <w:r w:rsidRPr="00BB33F4">
        <w:rPr>
          <w:rFonts w:ascii="Menlo Regular" w:hAnsi="Menlo Regular" w:cs="Menlo Regular"/>
          <w:color w:val="000000"/>
          <w:sz w:val="16"/>
          <w:szCs w:val="16"/>
        </w:rPr>
        <w:t>&amp;</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w:t>
      </w:r>
    </w:p>
    <w:p w14:paraId="32ED0E7B" w14:textId="318C4080"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 xml:space="preserve"> != </w:t>
      </w:r>
      <w:proofErr w:type="spellStart"/>
      <w:r w:rsidRPr="00BB33F4">
        <w:rPr>
          <w:rFonts w:ascii="Menlo Regular" w:hAnsi="Menlo Regular" w:cs="Menlo Regular"/>
          <w:color w:val="000000"/>
          <w:sz w:val="16"/>
          <w:szCs w:val="16"/>
        </w:rPr>
        <w:t>Hevc_MainState_Boot</w:t>
      </w:r>
      <w:proofErr w:type="spellEnd"/>
      <w:r w:rsidRPr="00BB33F4">
        <w:rPr>
          <w:rFonts w:ascii="Menlo Regular" w:hAnsi="Menlo Regular" w:cs="Menlo Regular"/>
          <w:color w:val="000000"/>
          <w:sz w:val="16"/>
          <w:szCs w:val="16"/>
        </w:rPr>
        <w:t>)</w:t>
      </w:r>
      <w:r w:rsidR="00343E32" w:rsidRPr="00343E32">
        <w:rPr>
          <w:rFonts w:ascii="Menlo Regular" w:hAnsi="Menlo Regular" w:cs="Menlo Regular"/>
          <w:color w:val="AA0D91"/>
          <w:sz w:val="16"/>
          <w:szCs w:val="16"/>
        </w:rPr>
        <w:t xml:space="preserve"> </w:t>
      </w:r>
      <w:r w:rsidR="00343E32" w:rsidRPr="00BB33F4">
        <w:rPr>
          <w:rFonts w:ascii="Menlo Regular" w:hAnsi="Menlo Regular" w:cs="Menlo Regular"/>
          <w:color w:val="AA0D91"/>
          <w:sz w:val="16"/>
          <w:szCs w:val="16"/>
        </w:rPr>
        <w:t>return</w:t>
      </w:r>
      <w:r w:rsidR="00343E32">
        <w:rPr>
          <w:rFonts w:ascii="Menlo Regular" w:hAnsi="Menlo Regular" w:cs="Menlo Regular"/>
          <w:color w:val="000000"/>
          <w:sz w:val="16"/>
          <w:szCs w:val="16"/>
        </w:rPr>
        <w:t xml:space="preserve"> AJA_STATUS_INITIALIZE;</w:t>
      </w:r>
    </w:p>
    <w:p w14:paraId="0C142750" w14:textId="77777777"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p>
    <w:p w14:paraId="7C34D3D1" w14:textId="40BE2FB6"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Now </w:t>
      </w:r>
      <w:r w:rsidR="00343E32">
        <w:rPr>
          <w:rFonts w:ascii="Menlo Regular" w:hAnsi="Menlo Regular" w:cs="Menlo Regular"/>
          <w:color w:val="007400"/>
          <w:sz w:val="16"/>
          <w:szCs w:val="16"/>
        </w:rPr>
        <w:t xml:space="preserve">we can go to the </w:t>
      </w:r>
      <w:proofErr w:type="spellStart"/>
      <w:r w:rsidR="00343E32">
        <w:rPr>
          <w:rFonts w:ascii="Menlo Regular" w:hAnsi="Menlo Regular" w:cs="Menlo Regular"/>
          <w:color w:val="007400"/>
          <w:sz w:val="16"/>
          <w:szCs w:val="16"/>
        </w:rPr>
        <w:t>init</w:t>
      </w:r>
      <w:proofErr w:type="spellEnd"/>
      <w:r w:rsidR="00343E32">
        <w:rPr>
          <w:rFonts w:ascii="Menlo Regular" w:hAnsi="Menlo Regular" w:cs="Menlo Regular"/>
          <w:color w:val="007400"/>
          <w:sz w:val="16"/>
          <w:szCs w:val="16"/>
        </w:rPr>
        <w:t xml:space="preserve"> state</w:t>
      </w:r>
    </w:p>
    <w:p w14:paraId="11AEFC21" w14:textId="205D11A8"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sidR="00343E32">
        <w:rPr>
          <w:rFonts w:ascii="Menlo Regular" w:hAnsi="Menlo Regular" w:cs="Menlo Regular"/>
          <w:color w:val="000000"/>
          <w:sz w:val="16"/>
          <w:szCs w:val="16"/>
        </w:rPr>
        <w:t xml:space="preserve"> (!m</w:t>
      </w:r>
      <w:r w:rsidRPr="00BB33F4">
        <w:rPr>
          <w:rFonts w:ascii="Menlo Regular" w:hAnsi="Menlo Regular" w:cs="Menlo Regular"/>
          <w:color w:val="000000"/>
          <w:sz w:val="16"/>
          <w:szCs w:val="16"/>
        </w:rPr>
        <w:t>31-&gt;</w:t>
      </w:r>
      <w:proofErr w:type="spellStart"/>
      <w:r w:rsidRPr="00BB33F4">
        <w:rPr>
          <w:rFonts w:ascii="Menlo Regular" w:hAnsi="Menlo Regular" w:cs="Menlo Regular"/>
          <w:color w:val="000000"/>
          <w:sz w:val="16"/>
          <w:szCs w:val="16"/>
        </w:rPr>
        <w:t>ChangeMainState</w:t>
      </w:r>
      <w:proofErr w:type="spellEnd"/>
      <w:r w:rsidRPr="00BB33F4">
        <w:rPr>
          <w:rFonts w:ascii="Menlo Regular" w:hAnsi="Menlo Regular" w:cs="Menlo Regular"/>
          <w:color w:val="000000"/>
          <w:sz w:val="16"/>
          <w:szCs w:val="16"/>
        </w:rPr>
        <w:t>(</w:t>
      </w:r>
      <w:proofErr w:type="spellStart"/>
      <w:r w:rsidRPr="00BB33F4">
        <w:rPr>
          <w:rFonts w:ascii="Menlo Regular" w:hAnsi="Menlo Regular" w:cs="Menlo Regular"/>
          <w:color w:val="000000"/>
          <w:sz w:val="16"/>
          <w:szCs w:val="16"/>
        </w:rPr>
        <w:t>Hevc_MainState_Init</w:t>
      </w:r>
      <w:proofErr w:type="spell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Hevc_EncodeMode_Single</w:t>
      </w:r>
      <w:proofErr w:type="spellEnd"/>
      <w:r w:rsidRPr="00BB33F4">
        <w:rPr>
          <w:rFonts w:ascii="Menlo Regular" w:hAnsi="Menlo Regular" w:cs="Menlo Regular"/>
          <w:color w:val="000000"/>
          <w:sz w:val="16"/>
          <w:szCs w:val="16"/>
        </w:rPr>
        <w:t>))</w:t>
      </w:r>
    </w:p>
    <w:p w14:paraId="010B3391" w14:textId="3998C5D6" w:rsidR="00BB33F4" w:rsidRP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sidR="00343E32">
        <w:rPr>
          <w:rFonts w:ascii="Menlo Regular" w:hAnsi="Menlo Regular" w:cs="Menlo Regular"/>
          <w:color w:val="000000"/>
          <w:sz w:val="16"/>
          <w:szCs w:val="16"/>
        </w:rPr>
        <w:tab/>
      </w:r>
      <w:r w:rsidR="00343E32">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return</w:t>
      </w:r>
      <w:proofErr w:type="gramEnd"/>
      <w:r w:rsidRPr="00BB33F4">
        <w:rPr>
          <w:rFonts w:ascii="Menlo Regular" w:hAnsi="Menlo Regular" w:cs="Menlo Regular"/>
          <w:color w:val="000000"/>
          <w:sz w:val="16"/>
          <w:szCs w:val="16"/>
        </w:rPr>
        <w:t xml:space="preserve"> AJA_STATUS_INITIALIZE; }</w:t>
      </w:r>
    </w:p>
    <w:p w14:paraId="25C5F048" w14:textId="77777777" w:rsid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p>
    <w:p w14:paraId="140E359F" w14:textId="787E9BA4" w:rsidR="00343E32" w:rsidRPr="00BB33F4" w:rsidRDefault="00343E32"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r>
        <w:rPr>
          <w:rFonts w:ascii="Menlo Regular" w:hAnsi="Menlo Regular" w:cs="Menlo Regular"/>
          <w:color w:val="007400"/>
          <w:sz w:val="16"/>
          <w:szCs w:val="16"/>
        </w:rPr>
        <w:t>Make sure we got there</w:t>
      </w:r>
      <w:r w:rsidRPr="00BB33F4">
        <w:rPr>
          <w:rFonts w:ascii="Menlo Regular" w:hAnsi="Menlo Regular" w:cs="Menlo Regular"/>
          <w:color w:val="007400"/>
          <w:sz w:val="16"/>
          <w:szCs w:val="16"/>
        </w:rPr>
        <w:t xml:space="preserve"> </w:t>
      </w:r>
    </w:p>
    <w:p w14:paraId="359FD340" w14:textId="646B9DC2" w:rsidR="00BB33F4" w:rsidRPr="00BB33F4" w:rsidRDefault="00343E32"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t>m</w:t>
      </w:r>
      <w:r w:rsidR="00BB33F4" w:rsidRPr="00BB33F4">
        <w:rPr>
          <w:rFonts w:ascii="Menlo Regular" w:hAnsi="Menlo Regular" w:cs="Menlo Regular"/>
          <w:color w:val="000000"/>
          <w:sz w:val="16"/>
          <w:szCs w:val="16"/>
        </w:rPr>
        <w:t>31-&gt;</w:t>
      </w:r>
      <w:proofErr w:type="spellStart"/>
      <w:proofErr w:type="gramStart"/>
      <w:r w:rsidR="00BB33F4" w:rsidRPr="00BB33F4">
        <w:rPr>
          <w:rFonts w:ascii="Menlo Regular" w:hAnsi="Menlo Regular" w:cs="Menlo Regular"/>
          <w:color w:val="000000"/>
          <w:sz w:val="16"/>
          <w:szCs w:val="16"/>
        </w:rPr>
        <w:t>GetMainState</w:t>
      </w:r>
      <w:proofErr w:type="spellEnd"/>
      <w:r w:rsidR="00BB33F4" w:rsidRPr="00BB33F4">
        <w:rPr>
          <w:rFonts w:ascii="Menlo Regular" w:hAnsi="Menlo Regular" w:cs="Menlo Regular"/>
          <w:color w:val="000000"/>
          <w:sz w:val="16"/>
          <w:szCs w:val="16"/>
        </w:rPr>
        <w:t>(</w:t>
      </w:r>
      <w:proofErr w:type="gramEnd"/>
      <w:r w:rsidR="00BB33F4" w:rsidRPr="00BB33F4">
        <w:rPr>
          <w:rFonts w:ascii="Menlo Regular" w:hAnsi="Menlo Regular" w:cs="Menlo Regular"/>
          <w:color w:val="000000"/>
          <w:sz w:val="16"/>
          <w:szCs w:val="16"/>
        </w:rPr>
        <w:t>&amp;</w:t>
      </w:r>
      <w:proofErr w:type="spellStart"/>
      <w:r w:rsidR="00BB33F4" w:rsidRPr="00BB33F4">
        <w:rPr>
          <w:rFonts w:ascii="Menlo Regular" w:hAnsi="Menlo Regular" w:cs="Menlo Regular"/>
          <w:color w:val="000000"/>
          <w:sz w:val="16"/>
          <w:szCs w:val="16"/>
        </w:rPr>
        <w:t>mainState</w:t>
      </w:r>
      <w:proofErr w:type="spellEnd"/>
      <w:r w:rsidR="00BB33F4" w:rsidRPr="00BB33F4">
        <w:rPr>
          <w:rFonts w:ascii="Menlo Regular" w:hAnsi="Menlo Regular" w:cs="Menlo Regular"/>
          <w:color w:val="000000"/>
          <w:sz w:val="16"/>
          <w:szCs w:val="16"/>
        </w:rPr>
        <w:t>);</w:t>
      </w:r>
    </w:p>
    <w:p w14:paraId="490F5C4B" w14:textId="76555D7F" w:rsidR="00BB33F4" w:rsidRDefault="00BB33F4"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00343E32">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 xml:space="preserve"> != </w:t>
      </w:r>
      <w:proofErr w:type="spellStart"/>
      <w:r w:rsidRPr="00BB33F4">
        <w:rPr>
          <w:rFonts w:ascii="Menlo Regular" w:hAnsi="Menlo Regular" w:cs="Menlo Regular"/>
          <w:color w:val="000000"/>
          <w:sz w:val="16"/>
          <w:szCs w:val="16"/>
        </w:rPr>
        <w:t>Hevc_MainState_Init</w:t>
      </w:r>
      <w:proofErr w:type="spellEnd"/>
      <w:r w:rsidRPr="00BB33F4">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sidR="00343E32">
        <w:rPr>
          <w:rFonts w:ascii="Menlo Regular" w:hAnsi="Menlo Regular" w:cs="Menlo Regular"/>
          <w:color w:val="000000"/>
          <w:sz w:val="16"/>
          <w:szCs w:val="16"/>
        </w:rPr>
        <w:t xml:space="preserve"> AJA_STATUS_INITIALIZE;</w:t>
      </w:r>
    </w:p>
    <w:p w14:paraId="4173DEA5" w14:textId="77777777" w:rsidR="00AF2DF2" w:rsidRDefault="00AF2DF2"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1CB36899" w14:textId="350FFF53"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Pr>
          <w:rFonts w:ascii="Menlo Regular" w:hAnsi="Menlo Regular" w:cs="Menlo Regular"/>
          <w:color w:val="007400"/>
          <w:sz w:val="16"/>
          <w:szCs w:val="16"/>
        </w:rPr>
        <w:t>This</w:t>
      </w:r>
      <w:proofErr w:type="gramEnd"/>
      <w:r>
        <w:rPr>
          <w:rFonts w:ascii="Menlo Regular" w:hAnsi="Menlo Regular" w:cs="Menlo Regular"/>
          <w:color w:val="007400"/>
          <w:sz w:val="16"/>
          <w:szCs w:val="16"/>
        </w:rPr>
        <w:t xml:space="preserve"> zeros out all of the </w:t>
      </w:r>
      <w:proofErr w:type="spellStart"/>
      <w:r>
        <w:rPr>
          <w:rFonts w:ascii="Menlo Regular" w:hAnsi="Menlo Regular" w:cs="Menlo Regular"/>
          <w:color w:val="007400"/>
          <w:sz w:val="16"/>
          <w:szCs w:val="16"/>
        </w:rPr>
        <w:t>param</w:t>
      </w:r>
      <w:proofErr w:type="spellEnd"/>
      <w:r>
        <w:rPr>
          <w:rFonts w:ascii="Menlo Regular" w:hAnsi="Menlo Regular" w:cs="Menlo Regular"/>
          <w:color w:val="007400"/>
          <w:sz w:val="16"/>
          <w:szCs w:val="16"/>
        </w:rPr>
        <w:t xml:space="preserve"> space in the M31 for every channel</w:t>
      </w:r>
    </w:p>
    <w:p w14:paraId="29C06743" w14:textId="77777777"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xml:space="preserve">// It is necessary to do this the very first time you bring up </w:t>
      </w:r>
    </w:p>
    <w:p w14:paraId="55463939" w14:textId="4A9D32EA"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xml:space="preserve">// the device, otherwise when you begin </w:t>
      </w:r>
      <w:proofErr w:type="spellStart"/>
      <w:r>
        <w:rPr>
          <w:rFonts w:ascii="Menlo Regular" w:hAnsi="Menlo Regular" w:cs="Menlo Regular"/>
          <w:color w:val="007400"/>
          <w:sz w:val="16"/>
          <w:szCs w:val="16"/>
        </w:rPr>
        <w:t>param</w:t>
      </w:r>
      <w:proofErr w:type="spellEnd"/>
      <w:r>
        <w:rPr>
          <w:rFonts w:ascii="Menlo Regular" w:hAnsi="Menlo Regular" w:cs="Menlo Regular"/>
          <w:color w:val="007400"/>
          <w:sz w:val="16"/>
          <w:szCs w:val="16"/>
        </w:rPr>
        <w:t xml:space="preserve"> setup you will end up</w:t>
      </w:r>
    </w:p>
    <w:p w14:paraId="1744EF4E" w14:textId="0B9EA3E0"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xml:space="preserve">// with uninitialized fields in the sparse registers.  The M31 does </w:t>
      </w:r>
    </w:p>
    <w:p w14:paraId="0BB721F6" w14:textId="6001831E" w:rsidR="00AF2DF2" w:rsidRPr="00BB33F4"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not like this.</w:t>
      </w:r>
    </w:p>
    <w:p w14:paraId="020E2F48" w14:textId="77777777"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t>m31-&gt;</w:t>
      </w:r>
      <w:proofErr w:type="spellStart"/>
      <w:proofErr w:type="gramStart"/>
      <w:r>
        <w:rPr>
          <w:rFonts w:ascii="Menlo Regular" w:hAnsi="Menlo Regular" w:cs="Menlo Regular"/>
          <w:color w:val="000000"/>
          <w:sz w:val="16"/>
          <w:szCs w:val="16"/>
        </w:rPr>
        <w:t>ClearAllParams</w:t>
      </w:r>
      <w:proofErr w:type="spellEnd"/>
      <w:r>
        <w:rPr>
          <w:rFonts w:ascii="Menlo Regular" w:hAnsi="Menlo Regular" w:cs="Menlo Regular"/>
          <w:color w:val="000000"/>
          <w:sz w:val="16"/>
          <w:szCs w:val="16"/>
        </w:rPr>
        <w:t>(</w:t>
      </w:r>
      <w:proofErr w:type="gramEnd"/>
      <w:r>
        <w:rPr>
          <w:rFonts w:ascii="Menlo Regular" w:hAnsi="Menlo Regular" w:cs="Menlo Regular"/>
          <w:color w:val="000000"/>
          <w:sz w:val="16"/>
          <w:szCs w:val="16"/>
        </w:rPr>
        <w:t>);</w:t>
      </w:r>
    </w:p>
    <w:p w14:paraId="15313B0F" w14:textId="77777777" w:rsidR="00AF2DF2" w:rsidRPr="00BB33F4" w:rsidRDefault="00AF2DF2"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6D5483D5" w14:textId="43F0D4B6" w:rsidR="00BB33F4" w:rsidRDefault="00BB33F4"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sidR="00343E32">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06BF07BC" w14:textId="69985CD5" w:rsidR="00343E32" w:rsidRDefault="00343E32" w:rsidP="00BB33F4">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Pr>
          <w:rFonts w:ascii="Menlo Regular" w:hAnsi="Menlo Regular" w:cs="Menlo Regular"/>
          <w:color w:val="000000"/>
          <w:sz w:val="16"/>
          <w:szCs w:val="16"/>
        </w:rPr>
        <w:t>return</w:t>
      </w:r>
      <w:proofErr w:type="gramEnd"/>
      <w:r>
        <w:rPr>
          <w:rFonts w:ascii="Menlo Regular" w:hAnsi="Menlo Regular" w:cs="Menlo Regular"/>
          <w:color w:val="000000"/>
          <w:sz w:val="16"/>
          <w:szCs w:val="16"/>
        </w:rPr>
        <w:t xml:space="preserve"> AJA_STATUS_SUCCESS;</w:t>
      </w:r>
    </w:p>
    <w:p w14:paraId="3936FF3B" w14:textId="21B58866" w:rsidR="0069525E" w:rsidRDefault="00343E32"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w:t>
      </w:r>
    </w:p>
    <w:p w14:paraId="4C3E698D" w14:textId="77777777" w:rsidR="00343E32" w:rsidRPr="00343E32" w:rsidRDefault="00343E32" w:rsidP="00343E3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1B8851FB" w14:textId="2C10D928" w:rsidR="0069525E" w:rsidRPr="009D1B72" w:rsidRDefault="00C946A2" w:rsidP="007732E7">
      <w:pPr>
        <w:pStyle w:val="AJAH2"/>
      </w:pPr>
      <w:bookmarkStart w:id="30" w:name="_Toc433723814"/>
      <w:proofErr w:type="spellStart"/>
      <w:r>
        <w:t>Params</w:t>
      </w:r>
      <w:bookmarkEnd w:id="30"/>
      <w:proofErr w:type="spellEnd"/>
    </w:p>
    <w:p w14:paraId="7EFBC382" w14:textId="26237851" w:rsidR="0069525E" w:rsidRDefault="005E7672" w:rsidP="00D245CE">
      <w:pPr>
        <w:pStyle w:val="AJABody"/>
      </w:pPr>
      <w:r>
        <w:t>The MB86M31 has a number of parameters that can be written too to setup and configure the encoder.   The parameters have been broken up into a number of categories.  Currently they are:</w:t>
      </w:r>
    </w:p>
    <w:p w14:paraId="4C51AF04" w14:textId="50AB9510" w:rsidR="005E7672" w:rsidRDefault="005E7672" w:rsidP="005E7672">
      <w:pPr>
        <w:pStyle w:val="AJABodyBullet"/>
      </w:pPr>
      <w:proofErr w:type="spellStart"/>
      <w:r>
        <w:t>CParams</w:t>
      </w:r>
      <w:proofErr w:type="spellEnd"/>
    </w:p>
    <w:p w14:paraId="74B4077D" w14:textId="616C7C38" w:rsidR="005E7672" w:rsidRDefault="005E7672" w:rsidP="005E7672">
      <w:pPr>
        <w:pStyle w:val="AJABodyBullet"/>
      </w:pPr>
      <w:proofErr w:type="spellStart"/>
      <w:r>
        <w:t>VIParams</w:t>
      </w:r>
      <w:proofErr w:type="spellEnd"/>
    </w:p>
    <w:p w14:paraId="39903AD9" w14:textId="0D1A177A" w:rsidR="005E7672" w:rsidRDefault="005E7672" w:rsidP="005E7672">
      <w:pPr>
        <w:pStyle w:val="AJABodyBullet"/>
      </w:pPr>
      <w:proofErr w:type="spellStart"/>
      <w:r>
        <w:t>VINParams</w:t>
      </w:r>
      <w:proofErr w:type="spellEnd"/>
    </w:p>
    <w:p w14:paraId="6D2E7B29" w14:textId="43B866B2" w:rsidR="005E7672" w:rsidRDefault="005E7672" w:rsidP="005E7672">
      <w:pPr>
        <w:pStyle w:val="AJABodyBullet"/>
      </w:pPr>
      <w:proofErr w:type="spellStart"/>
      <w:r>
        <w:t>VAParams</w:t>
      </w:r>
      <w:proofErr w:type="spellEnd"/>
    </w:p>
    <w:p w14:paraId="019048EE" w14:textId="7F9587F5" w:rsidR="00071CD0" w:rsidRDefault="005E7672" w:rsidP="00D245CE">
      <w:pPr>
        <w:pStyle w:val="AJABodyBullet"/>
      </w:pPr>
      <w:proofErr w:type="spellStart"/>
      <w:r>
        <w:t>EHParams</w:t>
      </w:r>
      <w:proofErr w:type="spellEnd"/>
    </w:p>
    <w:p w14:paraId="268DCD86" w14:textId="77777777" w:rsidR="004D3D7F" w:rsidRDefault="004D3D7F" w:rsidP="00D245CE">
      <w:pPr>
        <w:pStyle w:val="AJABodyBullet"/>
      </w:pPr>
    </w:p>
    <w:p w14:paraId="4B23593E" w14:textId="03152395" w:rsidR="005E7672" w:rsidRDefault="008F7E69" w:rsidP="00D245CE">
      <w:pPr>
        <w:pStyle w:val="AJABody"/>
      </w:pPr>
      <w:r>
        <w:t xml:space="preserve">AJA has provided a set of classes to manage each of these </w:t>
      </w:r>
      <w:proofErr w:type="spellStart"/>
      <w:r>
        <w:t>param</w:t>
      </w:r>
      <w:proofErr w:type="spellEnd"/>
      <w:r>
        <w:t xml:space="preserve"> categories which can be found in ntv2projects/codecs/</w:t>
      </w:r>
      <w:proofErr w:type="spellStart"/>
      <w:r>
        <w:t>hevc</w:t>
      </w:r>
      <w:proofErr w:type="spellEnd"/>
      <w:r>
        <w:t xml:space="preserve">/m31.  The M31 helper class also provides a wrapper that calls each of these categories to help setup the encoder for a specific preset.  The AJA version of the HEVC presets are a table of </w:t>
      </w:r>
      <w:proofErr w:type="spellStart"/>
      <w:r>
        <w:t>enums</w:t>
      </w:r>
      <w:proofErr w:type="spellEnd"/>
      <w:r>
        <w:t xml:space="preserve"> found in ntv2pr</w:t>
      </w:r>
      <w:r w:rsidR="004D3D7F">
        <w:t xml:space="preserve">ojects/includes/ntv2m31enums.h.  </w:t>
      </w:r>
      <w:r>
        <w:t>We included both “file” and “</w:t>
      </w:r>
      <w:proofErr w:type="spellStart"/>
      <w:r>
        <w:t>vif</w:t>
      </w:r>
      <w:proofErr w:type="spellEnd"/>
      <w:r>
        <w:t xml:space="preserve">” presets.  The HEVC Encode demo application uses these </w:t>
      </w:r>
      <w:proofErr w:type="spellStart"/>
      <w:r>
        <w:t>enums</w:t>
      </w:r>
      <w:proofErr w:type="spellEnd"/>
      <w:r>
        <w:t xml:space="preserve"> and helper class functions to setup the encoder to encode a specific format.</w:t>
      </w:r>
      <w:r w:rsidR="00CA702B">
        <w:t xml:space="preserve">  Here is an example of how to setup the encoder for a given preset:</w:t>
      </w:r>
    </w:p>
    <w:p w14:paraId="0113D726" w14:textId="77777777" w:rsidR="008F7E69" w:rsidRDefault="008F7E69" w:rsidP="00D245CE">
      <w:pPr>
        <w:pStyle w:val="AJABody"/>
      </w:pPr>
    </w:p>
    <w:p w14:paraId="31DF3CC8"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C41A16"/>
          <w:sz w:val="16"/>
          <w:szCs w:val="16"/>
        </w:rPr>
      </w:pPr>
      <w:r w:rsidRPr="00BB33F4">
        <w:rPr>
          <w:rFonts w:ascii="Menlo Regular" w:hAnsi="Menlo Regular" w:cs="Menlo Regular"/>
          <w:color w:val="643820"/>
          <w:sz w:val="16"/>
          <w:szCs w:val="16"/>
        </w:rPr>
        <w:t xml:space="preserve">#include </w:t>
      </w:r>
      <w:r w:rsidRPr="00BB33F4">
        <w:rPr>
          <w:rFonts w:ascii="Menlo Regular" w:hAnsi="Menlo Regular" w:cs="Menlo Regular"/>
          <w:color w:val="C41A16"/>
          <w:sz w:val="16"/>
          <w:szCs w:val="16"/>
        </w:rPr>
        <w:t>"ntv2m31.h"</w:t>
      </w:r>
    </w:p>
    <w:p w14:paraId="5C2B8A7D"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0D6CC258" w14:textId="4DA2378A"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roofErr w:type="spellStart"/>
      <w:r w:rsidRPr="00BB33F4">
        <w:rPr>
          <w:rFonts w:ascii="Menlo Regular" w:hAnsi="Menlo Regular" w:cs="Menlo Regular"/>
          <w:color w:val="000000"/>
          <w:sz w:val="16"/>
          <w:szCs w:val="16"/>
        </w:rPr>
        <w:t>AJAStatus</w:t>
      </w:r>
      <w:proofErr w:type="spellEnd"/>
      <w:r>
        <w:rPr>
          <w:rFonts w:ascii="Menlo Regular" w:hAnsi="Menlo Regular" w:cs="Menlo Regular"/>
          <w:color w:val="000000"/>
          <w:sz w:val="16"/>
          <w:szCs w:val="16"/>
        </w:rPr>
        <w:t xml:space="preserve"> </w:t>
      </w:r>
      <w:proofErr w:type="spellStart"/>
      <w:proofErr w:type="gramStart"/>
      <w:r w:rsidR="00AF2DF2">
        <w:rPr>
          <w:rFonts w:ascii="Menlo Regular" w:hAnsi="Menlo Regular" w:cs="Menlo Regular"/>
          <w:color w:val="000000"/>
          <w:sz w:val="16"/>
          <w:szCs w:val="16"/>
        </w:rPr>
        <w:t>LoadAndWritePreset</w:t>
      </w:r>
      <w:proofErr w:type="spellEnd"/>
      <w:r w:rsidRPr="00BB33F4">
        <w:rPr>
          <w:rFonts w:ascii="Menlo Regular" w:hAnsi="Menlo Regular" w:cs="Menlo Regular"/>
          <w:color w:val="000000"/>
          <w:sz w:val="16"/>
          <w:szCs w:val="16"/>
        </w:rPr>
        <w:t>(</w:t>
      </w:r>
      <w:proofErr w:type="gramEnd"/>
      <w:r w:rsidR="00AF2DF2">
        <w:rPr>
          <w:rFonts w:ascii="Menlo Regular" w:hAnsi="Menlo Regular" w:cs="Menlo Regular"/>
          <w:color w:val="000000"/>
          <w:sz w:val="16"/>
          <w:szCs w:val="16"/>
        </w:rPr>
        <w:t>CNTV2Card* d</w:t>
      </w:r>
      <w:r w:rsidR="00AF2DF2" w:rsidRPr="00BB33F4">
        <w:rPr>
          <w:rFonts w:ascii="Menlo Regular" w:hAnsi="Menlo Regular" w:cs="Menlo Regular"/>
          <w:color w:val="000000"/>
          <w:sz w:val="16"/>
          <w:szCs w:val="16"/>
        </w:rPr>
        <w:t>evice</w:t>
      </w:r>
      <w:r w:rsidR="00AF2DF2">
        <w:rPr>
          <w:rFonts w:ascii="Menlo Regular" w:hAnsi="Menlo Regular" w:cs="Menlo Regular"/>
          <w:color w:val="000000"/>
          <w:sz w:val="16"/>
          <w:szCs w:val="16"/>
        </w:rPr>
        <w:t>, M31VideoPreset</w:t>
      </w:r>
      <w:r>
        <w:rPr>
          <w:rFonts w:ascii="Menlo Regular" w:hAnsi="Menlo Regular" w:cs="Menlo Regular"/>
          <w:color w:val="000000"/>
          <w:sz w:val="16"/>
          <w:szCs w:val="16"/>
        </w:rPr>
        <w:t xml:space="preserve"> </w:t>
      </w:r>
      <w:r w:rsidR="00AF2DF2">
        <w:rPr>
          <w:rFonts w:ascii="Menlo Regular" w:hAnsi="Menlo Regular" w:cs="Menlo Regular"/>
          <w:color w:val="000000"/>
          <w:sz w:val="16"/>
          <w:szCs w:val="16"/>
        </w:rPr>
        <w:t>m31Preset</w:t>
      </w:r>
      <w:r w:rsidRPr="00BB33F4">
        <w:rPr>
          <w:rFonts w:ascii="Menlo Regular" w:hAnsi="Menlo Regular" w:cs="Menlo Regular"/>
          <w:color w:val="000000"/>
          <w:sz w:val="16"/>
          <w:szCs w:val="16"/>
        </w:rPr>
        <w:t>)</w:t>
      </w:r>
    </w:p>
    <w:p w14:paraId="206850C9"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w:t>
      </w:r>
    </w:p>
    <w:p w14:paraId="5CEFE5F1"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sidRPr="00BB33F4">
        <w:rPr>
          <w:rFonts w:ascii="Menlo Regular" w:hAnsi="Menlo Regular" w:cs="Menlo Regular"/>
          <w:color w:val="007400"/>
          <w:sz w:val="16"/>
          <w:szCs w:val="16"/>
        </w:rPr>
        <w:t>Allocate</w:t>
      </w:r>
      <w:proofErr w:type="gramEnd"/>
      <w:r w:rsidRPr="00BB33F4">
        <w:rPr>
          <w:rFonts w:ascii="Menlo Regular" w:hAnsi="Menlo Regular" w:cs="Menlo Regular"/>
          <w:color w:val="007400"/>
          <w:sz w:val="16"/>
          <w:szCs w:val="16"/>
        </w:rPr>
        <w:t xml:space="preserve"> our M31 helper class</w:t>
      </w:r>
      <w:r>
        <w:rPr>
          <w:rFonts w:ascii="Menlo Regular" w:hAnsi="Menlo Regular" w:cs="Menlo Regular"/>
          <w:color w:val="007400"/>
          <w:sz w:val="16"/>
          <w:szCs w:val="16"/>
        </w:rPr>
        <w:t xml:space="preserve"> </w:t>
      </w:r>
    </w:p>
    <w:p w14:paraId="7A552DDB"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t>CNTV2m31 m</w:t>
      </w:r>
      <w:r w:rsidRPr="00BB33F4">
        <w:rPr>
          <w:rFonts w:ascii="Menlo Regular" w:hAnsi="Menlo Regular" w:cs="Menlo Regular"/>
          <w:color w:val="000000"/>
          <w:sz w:val="16"/>
          <w:szCs w:val="16"/>
        </w:rPr>
        <w:t xml:space="preserve">31 = </w:t>
      </w:r>
      <w:r w:rsidRPr="00BB33F4">
        <w:rPr>
          <w:rFonts w:ascii="Menlo Regular" w:hAnsi="Menlo Regular" w:cs="Menlo Regular"/>
          <w:color w:val="AA0D91"/>
          <w:sz w:val="16"/>
          <w:szCs w:val="16"/>
        </w:rPr>
        <w:t>new</w:t>
      </w:r>
      <w:r>
        <w:rPr>
          <w:rFonts w:ascii="Menlo Regular" w:hAnsi="Menlo Regular" w:cs="Menlo Regular"/>
          <w:color w:val="000000"/>
          <w:sz w:val="16"/>
          <w:szCs w:val="16"/>
        </w:rPr>
        <w:t xml:space="preserve"> </w:t>
      </w:r>
      <w:proofErr w:type="gramStart"/>
      <w:r>
        <w:rPr>
          <w:rFonts w:ascii="Menlo Regular" w:hAnsi="Menlo Regular" w:cs="Menlo Regular"/>
          <w:color w:val="000000"/>
          <w:sz w:val="16"/>
          <w:szCs w:val="16"/>
        </w:rPr>
        <w:t>CNTV2m31(</w:t>
      </w:r>
      <w:proofErr w:type="gramEnd"/>
      <w:r>
        <w:rPr>
          <w:rFonts w:ascii="Menlo Regular" w:hAnsi="Menlo Regular" w:cs="Menlo Regular"/>
          <w:color w:val="000000"/>
          <w:sz w:val="16"/>
          <w:szCs w:val="16"/>
        </w:rPr>
        <w:t>d</w:t>
      </w:r>
      <w:r w:rsidRPr="00BB33F4">
        <w:rPr>
          <w:rFonts w:ascii="Menlo Regular" w:hAnsi="Menlo Regular" w:cs="Menlo Regular"/>
          <w:color w:val="000000"/>
          <w:sz w:val="16"/>
          <w:szCs w:val="16"/>
        </w:rPr>
        <w:t>evice);</w:t>
      </w:r>
    </w:p>
    <w:p w14:paraId="30CD2C8F"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4A33497C"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proofErr w:type="spellStart"/>
      <w:r w:rsidRPr="00BB33F4">
        <w:rPr>
          <w:rFonts w:ascii="Menlo Regular" w:hAnsi="Menlo Regular" w:cs="Menlo Regular"/>
          <w:color w:val="000000"/>
          <w:sz w:val="16"/>
          <w:szCs w:val="16"/>
        </w:rPr>
        <w:t>HevcMainState</w:t>
      </w:r>
      <w:proofErr w:type="spellEnd"/>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w:t>
      </w:r>
    </w:p>
    <w:p w14:paraId="2C96E43A"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5E1AA35A" w14:textId="0F8E73CA" w:rsidR="006D29C5"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Pr>
          <w:rFonts w:ascii="Menlo Regular" w:hAnsi="Menlo Regular" w:cs="Menlo Regular"/>
          <w:color w:val="007400"/>
          <w:sz w:val="16"/>
          <w:szCs w:val="16"/>
        </w:rPr>
        <w:t>We</w:t>
      </w:r>
      <w:proofErr w:type="gramEnd"/>
      <w:r>
        <w:rPr>
          <w:rFonts w:ascii="Menlo Regular" w:hAnsi="Menlo Regular" w:cs="Menlo Regular"/>
          <w:color w:val="007400"/>
          <w:sz w:val="16"/>
          <w:szCs w:val="16"/>
        </w:rPr>
        <w:t xml:space="preserve"> need to be in the </w:t>
      </w:r>
      <w:proofErr w:type="spellStart"/>
      <w:r>
        <w:rPr>
          <w:rFonts w:ascii="Menlo Regular" w:hAnsi="Menlo Regular" w:cs="Menlo Regular"/>
          <w:color w:val="007400"/>
          <w:sz w:val="16"/>
          <w:szCs w:val="16"/>
        </w:rPr>
        <w:t>init</w:t>
      </w:r>
      <w:proofErr w:type="spellEnd"/>
      <w:r>
        <w:rPr>
          <w:rFonts w:ascii="Menlo Regular" w:hAnsi="Menlo Regular" w:cs="Menlo Regular"/>
          <w:color w:val="007400"/>
          <w:sz w:val="16"/>
          <w:szCs w:val="16"/>
        </w:rPr>
        <w:t xml:space="preserve"> state to setup all of the encoder </w:t>
      </w:r>
      <w:proofErr w:type="spellStart"/>
      <w:r>
        <w:rPr>
          <w:rFonts w:ascii="Menlo Regular" w:hAnsi="Menlo Regular" w:cs="Menlo Regular"/>
          <w:color w:val="007400"/>
          <w:sz w:val="16"/>
          <w:szCs w:val="16"/>
        </w:rPr>
        <w:t>params</w:t>
      </w:r>
      <w:proofErr w:type="spellEnd"/>
      <w:r>
        <w:rPr>
          <w:rFonts w:ascii="Menlo Regular" w:hAnsi="Menlo Regular" w:cs="Menlo Regular"/>
          <w:color w:val="007400"/>
          <w:sz w:val="16"/>
          <w:szCs w:val="16"/>
        </w:rPr>
        <w:t xml:space="preserve"> </w:t>
      </w:r>
    </w:p>
    <w:p w14:paraId="33BE582B" w14:textId="77777777"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t>m</w:t>
      </w:r>
      <w:r w:rsidRPr="00BB33F4">
        <w:rPr>
          <w:rFonts w:ascii="Menlo Regular" w:hAnsi="Menlo Regular" w:cs="Menlo Regular"/>
          <w:color w:val="000000"/>
          <w:sz w:val="16"/>
          <w:szCs w:val="16"/>
        </w:rPr>
        <w:t>31-&gt;</w:t>
      </w:r>
      <w:proofErr w:type="spellStart"/>
      <w:proofErr w:type="gramStart"/>
      <w:r w:rsidRPr="00BB33F4">
        <w:rPr>
          <w:rFonts w:ascii="Menlo Regular" w:hAnsi="Menlo Regular" w:cs="Menlo Regular"/>
          <w:color w:val="000000"/>
          <w:sz w:val="16"/>
          <w:szCs w:val="16"/>
        </w:rPr>
        <w:t>GetMainState</w:t>
      </w:r>
      <w:proofErr w:type="spellEnd"/>
      <w:r w:rsidRPr="00BB33F4">
        <w:rPr>
          <w:rFonts w:ascii="Menlo Regular" w:hAnsi="Menlo Regular" w:cs="Menlo Regular"/>
          <w:color w:val="000000"/>
          <w:sz w:val="16"/>
          <w:szCs w:val="16"/>
        </w:rPr>
        <w:t>(</w:t>
      </w:r>
      <w:proofErr w:type="gramEnd"/>
      <w:r w:rsidRPr="00BB33F4">
        <w:rPr>
          <w:rFonts w:ascii="Menlo Regular" w:hAnsi="Menlo Regular" w:cs="Menlo Regular"/>
          <w:color w:val="000000"/>
          <w:sz w:val="16"/>
          <w:szCs w:val="16"/>
        </w:rPr>
        <w:t>&amp;</w:t>
      </w:r>
      <w:proofErr w:type="spellStart"/>
      <w:r w:rsidRPr="00BB33F4">
        <w:rPr>
          <w:rFonts w:ascii="Menlo Regular" w:hAnsi="Menlo Regular" w:cs="Menlo Regular"/>
          <w:color w:val="000000"/>
          <w:sz w:val="16"/>
          <w:szCs w:val="16"/>
        </w:rPr>
        <w:t>mainState</w:t>
      </w:r>
      <w:proofErr w:type="spellEnd"/>
      <w:r w:rsidRPr="00BB33F4">
        <w:rPr>
          <w:rFonts w:ascii="Menlo Regular" w:hAnsi="Menlo Regular" w:cs="Menlo Regular"/>
          <w:color w:val="000000"/>
          <w:sz w:val="16"/>
          <w:szCs w:val="16"/>
        </w:rPr>
        <w:t>);</w:t>
      </w:r>
    </w:p>
    <w:p w14:paraId="28492DF5" w14:textId="615161C0"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mainState</w:t>
      </w:r>
      <w:proofErr w:type="spellEnd"/>
      <w:r>
        <w:rPr>
          <w:rFonts w:ascii="Menlo Regular" w:hAnsi="Menlo Regular" w:cs="Menlo Regular"/>
          <w:color w:val="000000"/>
          <w:sz w:val="16"/>
          <w:szCs w:val="16"/>
        </w:rPr>
        <w:t xml:space="preserve"> =</w:t>
      </w:r>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Hevc_MainState_Init</w:t>
      </w:r>
      <w:proofErr w:type="spellEnd"/>
      <w:r w:rsidRPr="00BB33F4">
        <w:rPr>
          <w:rFonts w:ascii="Menlo Regular" w:hAnsi="Menlo Regular" w:cs="Menlo Regular"/>
          <w:color w:val="000000"/>
          <w:sz w:val="16"/>
          <w:szCs w:val="16"/>
        </w:rPr>
        <w:t>)</w:t>
      </w:r>
    </w:p>
    <w:p w14:paraId="1A74DCA8"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335AE6DE" w14:textId="4FA1F875"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Pr>
          <w:rFonts w:ascii="Menlo Regular" w:hAnsi="Menlo Regular" w:cs="Menlo Regular"/>
          <w:color w:val="007400"/>
          <w:sz w:val="16"/>
          <w:szCs w:val="16"/>
        </w:rPr>
        <w:t>This</w:t>
      </w:r>
      <w:proofErr w:type="gramEnd"/>
      <w:r>
        <w:rPr>
          <w:rFonts w:ascii="Menlo Regular" w:hAnsi="Menlo Regular" w:cs="Menlo Regular"/>
          <w:color w:val="007400"/>
          <w:sz w:val="16"/>
          <w:szCs w:val="16"/>
        </w:rPr>
        <w:t xml:space="preserve"> function will load up the default parameters for a preset into</w:t>
      </w:r>
    </w:p>
    <w:p w14:paraId="1FDDF4B9" w14:textId="29CF70D5"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xml:space="preserve">// structures inside of the helper class for ever </w:t>
      </w:r>
      <w:proofErr w:type="spellStart"/>
      <w:r>
        <w:rPr>
          <w:rFonts w:ascii="Menlo Regular" w:hAnsi="Menlo Regular" w:cs="Menlo Regular"/>
          <w:color w:val="007400"/>
          <w:sz w:val="16"/>
          <w:szCs w:val="16"/>
        </w:rPr>
        <w:t>param</w:t>
      </w:r>
      <w:proofErr w:type="spellEnd"/>
      <w:r>
        <w:rPr>
          <w:rFonts w:ascii="Menlo Regular" w:hAnsi="Menlo Regular" w:cs="Menlo Regular"/>
          <w:color w:val="007400"/>
          <w:sz w:val="16"/>
          <w:szCs w:val="16"/>
        </w:rPr>
        <w:t xml:space="preserve"> category.  This </w:t>
      </w:r>
    </w:p>
    <w:p w14:paraId="3CFF50E7" w14:textId="162856BA" w:rsidR="00AF2DF2" w:rsidRPr="00BB33F4"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function is channel independent.</w:t>
      </w:r>
    </w:p>
    <w:p w14:paraId="1041EBE8" w14:textId="717DF2AE" w:rsidR="00CA702B" w:rsidRPr="00BB33F4"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w:t>
      </w:r>
      <w:r w:rsidR="00AF2DF2">
        <w:rPr>
          <w:rFonts w:ascii="Menlo Regular" w:hAnsi="Menlo Regular" w:cs="Menlo Regular"/>
          <w:color w:val="000000"/>
          <w:sz w:val="16"/>
          <w:szCs w:val="16"/>
        </w:rPr>
        <w:t>31-&gt;</w:t>
      </w:r>
      <w:proofErr w:type="spellStart"/>
      <w:r w:rsidR="00AF2DF2">
        <w:rPr>
          <w:rFonts w:ascii="Menlo Regular" w:hAnsi="Menlo Regular" w:cs="Menlo Regular"/>
          <w:color w:val="000000"/>
          <w:sz w:val="16"/>
          <w:szCs w:val="16"/>
        </w:rPr>
        <w:t>LoadAllParams</w:t>
      </w:r>
      <w:proofErr w:type="spellEnd"/>
      <w:r w:rsidRPr="00BB33F4">
        <w:rPr>
          <w:rFonts w:ascii="Menlo Regular" w:hAnsi="Menlo Regular" w:cs="Menlo Regular"/>
          <w:color w:val="000000"/>
          <w:sz w:val="16"/>
          <w:szCs w:val="16"/>
        </w:rPr>
        <w:t>(</w:t>
      </w:r>
      <w:r w:rsidR="00AF2DF2">
        <w:rPr>
          <w:rFonts w:ascii="Menlo Regular" w:hAnsi="Menlo Regular" w:cs="Menlo Regular"/>
          <w:color w:val="000000"/>
          <w:sz w:val="16"/>
          <w:szCs w:val="16"/>
        </w:rPr>
        <w:t>m31Preset</w:t>
      </w:r>
      <w:r w:rsidRPr="00BB33F4">
        <w:rPr>
          <w:rFonts w:ascii="Menlo Regular" w:hAnsi="Menlo Regular" w:cs="Menlo Regular"/>
          <w:color w:val="000000"/>
          <w:sz w:val="16"/>
          <w:szCs w:val="16"/>
        </w:rPr>
        <w:t>))</w:t>
      </w:r>
      <w:r>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Pr>
          <w:rFonts w:ascii="Menlo Regular" w:hAnsi="Menlo Regular" w:cs="Menlo Regular"/>
          <w:color w:val="000000"/>
          <w:sz w:val="16"/>
          <w:szCs w:val="16"/>
        </w:rPr>
        <w:t xml:space="preserve"> AJA_STATUS_INITIALIZE; </w:t>
      </w:r>
    </w:p>
    <w:p w14:paraId="4C03D2B6"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p>
    <w:p w14:paraId="2EEF4DEC" w14:textId="2FA11F25" w:rsidR="00AF2DF2"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Pr>
          <w:rFonts w:ascii="Menlo Regular" w:hAnsi="Menlo Regular" w:cs="Menlo Regular"/>
          <w:color w:val="007400"/>
          <w:sz w:val="16"/>
          <w:szCs w:val="16"/>
        </w:rPr>
        <w:t>This</w:t>
      </w:r>
      <w:proofErr w:type="gramEnd"/>
      <w:r>
        <w:rPr>
          <w:rFonts w:ascii="Menlo Regular" w:hAnsi="Menlo Regular" w:cs="Menlo Regular"/>
          <w:color w:val="007400"/>
          <w:sz w:val="16"/>
          <w:szCs w:val="16"/>
        </w:rPr>
        <w:t xml:space="preserve"> function will write out all the </w:t>
      </w:r>
      <w:proofErr w:type="spellStart"/>
      <w:r>
        <w:rPr>
          <w:rFonts w:ascii="Menlo Regular" w:hAnsi="Menlo Regular" w:cs="Menlo Regular"/>
          <w:color w:val="007400"/>
          <w:sz w:val="16"/>
          <w:szCs w:val="16"/>
        </w:rPr>
        <w:t>params</w:t>
      </w:r>
      <w:proofErr w:type="spellEnd"/>
      <w:r>
        <w:rPr>
          <w:rFonts w:ascii="Menlo Regular" w:hAnsi="Menlo Regular" w:cs="Menlo Regular"/>
          <w:color w:val="007400"/>
          <w:sz w:val="16"/>
          <w:szCs w:val="16"/>
        </w:rPr>
        <w:t xml:space="preserve"> in the local structures to </w:t>
      </w:r>
    </w:p>
    <w:p w14:paraId="36E94FA4" w14:textId="414B1CD7" w:rsidR="00AF2DF2" w:rsidRDefault="006D29C5" w:rsidP="00AF2DF2">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7400"/>
          <w:sz w:val="16"/>
          <w:szCs w:val="16"/>
        </w:rPr>
        <w:tab/>
      </w:r>
      <w:r>
        <w:rPr>
          <w:rFonts w:ascii="Menlo Regular" w:hAnsi="Menlo Regular" w:cs="Menlo Regular"/>
          <w:color w:val="007400"/>
          <w:sz w:val="16"/>
          <w:szCs w:val="16"/>
        </w:rPr>
        <w:tab/>
      </w:r>
      <w:r>
        <w:rPr>
          <w:rFonts w:ascii="Menlo Regular" w:hAnsi="Menlo Regular" w:cs="Menlo Regular"/>
          <w:color w:val="007400"/>
          <w:sz w:val="16"/>
          <w:szCs w:val="16"/>
        </w:rPr>
        <w:tab/>
        <w:t xml:space="preserve">// the MB86M31 to a specific channel (in this case channel 0). </w:t>
      </w:r>
    </w:p>
    <w:p w14:paraId="3AA063F5" w14:textId="6B781C4A" w:rsidR="00AF2DF2" w:rsidRPr="00BB33F4" w:rsidRDefault="00AF2DF2" w:rsidP="00AF2DF2">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SetAllParams</w:t>
      </w:r>
      <w:proofErr w:type="spellEnd"/>
      <w:r w:rsidRPr="00BB33F4">
        <w:rPr>
          <w:rFonts w:ascii="Menlo Regular" w:hAnsi="Menlo Regular" w:cs="Menlo Regular"/>
          <w:color w:val="000000"/>
          <w:sz w:val="16"/>
          <w:szCs w:val="16"/>
        </w:rPr>
        <w:t>(</w:t>
      </w:r>
      <w:r>
        <w:rPr>
          <w:rFonts w:ascii="Menlo Regular" w:hAnsi="Menlo Regular" w:cs="Menlo Regular"/>
          <w:color w:val="000000"/>
          <w:sz w:val="16"/>
          <w:szCs w:val="16"/>
        </w:rPr>
        <w:t>M31_CH0</w:t>
      </w:r>
      <w:r w:rsidRPr="00BB33F4">
        <w:rPr>
          <w:rFonts w:ascii="Menlo Regular" w:hAnsi="Menlo Regular" w:cs="Menlo Regular"/>
          <w:color w:val="000000"/>
          <w:sz w:val="16"/>
          <w:szCs w:val="16"/>
        </w:rPr>
        <w:t>))</w:t>
      </w:r>
      <w:r>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Pr>
          <w:rFonts w:ascii="Menlo Regular" w:hAnsi="Menlo Regular" w:cs="Menlo Regular"/>
          <w:color w:val="000000"/>
          <w:sz w:val="16"/>
          <w:szCs w:val="16"/>
        </w:rPr>
        <w:t xml:space="preserve"> AJA_STATUS_INITIALIZE; </w:t>
      </w:r>
    </w:p>
    <w:p w14:paraId="715DE829" w14:textId="77777777" w:rsidR="00AF2DF2" w:rsidRPr="00BB33F4" w:rsidRDefault="00AF2DF2"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1392E1ED"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04F1F15B" w14:textId="77777777" w:rsidR="00CA702B" w:rsidRDefault="00CA702B" w:rsidP="00CA702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Pr>
          <w:rFonts w:ascii="Menlo Regular" w:hAnsi="Menlo Regular" w:cs="Menlo Regular"/>
          <w:color w:val="000000"/>
          <w:sz w:val="16"/>
          <w:szCs w:val="16"/>
        </w:rPr>
        <w:t>return</w:t>
      </w:r>
      <w:proofErr w:type="gramEnd"/>
      <w:r>
        <w:rPr>
          <w:rFonts w:ascii="Menlo Regular" w:hAnsi="Menlo Regular" w:cs="Menlo Regular"/>
          <w:color w:val="000000"/>
          <w:sz w:val="16"/>
          <w:szCs w:val="16"/>
        </w:rPr>
        <w:t xml:space="preserve"> AJA_STATUS_SUCCESS;</w:t>
      </w:r>
    </w:p>
    <w:p w14:paraId="62F8794F" w14:textId="5D02B623" w:rsidR="00F150AB" w:rsidRDefault="00CA702B" w:rsidP="004D3D7F">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w:t>
      </w:r>
    </w:p>
    <w:p w14:paraId="4C124099" w14:textId="77777777" w:rsidR="004D3D7F" w:rsidRPr="004D3D7F" w:rsidRDefault="004D3D7F" w:rsidP="004D3D7F">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7152AC5B" w14:textId="2BA34D9C" w:rsidR="00F150AB" w:rsidRDefault="006D29C5" w:rsidP="00D245CE">
      <w:pPr>
        <w:pStyle w:val="AJABody"/>
      </w:pPr>
      <w:r>
        <w:t xml:space="preserve">If you wanted to customize the setup </w:t>
      </w:r>
      <w:r w:rsidR="00F150AB">
        <w:t xml:space="preserve">and do something slightly different than what the preset provides you can do that by loading all default </w:t>
      </w:r>
      <w:proofErr w:type="spellStart"/>
      <w:r w:rsidR="00F150AB">
        <w:t>params</w:t>
      </w:r>
      <w:proofErr w:type="spellEnd"/>
      <w:r w:rsidR="00F150AB">
        <w:t xml:space="preserve"> using </w:t>
      </w:r>
      <w:r w:rsidR="003652BC">
        <w:t>the closest</w:t>
      </w:r>
      <w:r w:rsidR="00F150AB">
        <w:t xml:space="preserve"> preset then manipulate the channel structures directly before you write them out.  I suggest you don’t try this unless you have reviewed all of the parameters and have a good understanding of how to setup the encoder manually.  There are many duplicate </w:t>
      </w:r>
      <w:proofErr w:type="spellStart"/>
      <w:r w:rsidR="00F150AB">
        <w:t>params</w:t>
      </w:r>
      <w:proofErr w:type="spellEnd"/>
      <w:r w:rsidR="00F150AB">
        <w:t xml:space="preserve"> spread across all of the </w:t>
      </w:r>
      <w:proofErr w:type="spellStart"/>
      <w:r w:rsidR="00F150AB">
        <w:t>param</w:t>
      </w:r>
      <w:proofErr w:type="spellEnd"/>
      <w:r w:rsidR="00F150AB">
        <w:t xml:space="preserve"> categories and it would be easy to miss changing some.  </w:t>
      </w:r>
      <w:r w:rsidR="003652BC">
        <w:t xml:space="preserve">Bit depth is a </w:t>
      </w:r>
      <w:proofErr w:type="spellStart"/>
      <w:r w:rsidR="003652BC">
        <w:t>param</w:t>
      </w:r>
      <w:proofErr w:type="spellEnd"/>
      <w:r w:rsidR="00F150AB">
        <w:t xml:space="preserve"> used in several of the </w:t>
      </w:r>
      <w:proofErr w:type="spellStart"/>
      <w:r w:rsidR="00F150AB">
        <w:t>param</w:t>
      </w:r>
      <w:proofErr w:type="spellEnd"/>
      <w:r w:rsidR="00F150AB">
        <w:t xml:space="preserve"> </w:t>
      </w:r>
      <w:r w:rsidR="00F150AB">
        <w:lastRenderedPageBreak/>
        <w:t>categories so you have to change all of them.  Below is an example of ho</w:t>
      </w:r>
      <w:r w:rsidR="003652BC">
        <w:t xml:space="preserve">w you might change the </w:t>
      </w:r>
      <w:proofErr w:type="spellStart"/>
      <w:r w:rsidR="003652BC">
        <w:t>bitdepth</w:t>
      </w:r>
      <w:proofErr w:type="spellEnd"/>
      <w:r w:rsidR="003652BC">
        <w:t xml:space="preserve"> manually:</w:t>
      </w:r>
    </w:p>
    <w:p w14:paraId="0CBD458A" w14:textId="77777777" w:rsidR="006D29C5" w:rsidRDefault="006D29C5" w:rsidP="00D245CE">
      <w:pPr>
        <w:pStyle w:val="AJABody"/>
      </w:pPr>
    </w:p>
    <w:p w14:paraId="598906F3" w14:textId="77777777"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mainState</w:t>
      </w:r>
      <w:proofErr w:type="spellEnd"/>
      <w:r>
        <w:rPr>
          <w:rFonts w:ascii="Menlo Regular" w:hAnsi="Menlo Regular" w:cs="Menlo Regular"/>
          <w:color w:val="000000"/>
          <w:sz w:val="16"/>
          <w:szCs w:val="16"/>
        </w:rPr>
        <w:t xml:space="preserve"> =</w:t>
      </w:r>
      <w:r w:rsidRPr="00BB33F4">
        <w:rPr>
          <w:rFonts w:ascii="Menlo Regular" w:hAnsi="Menlo Regular" w:cs="Menlo Regular"/>
          <w:color w:val="000000"/>
          <w:sz w:val="16"/>
          <w:szCs w:val="16"/>
        </w:rPr>
        <w:t xml:space="preserve">= </w:t>
      </w:r>
      <w:proofErr w:type="spellStart"/>
      <w:r w:rsidRPr="00BB33F4">
        <w:rPr>
          <w:rFonts w:ascii="Menlo Regular" w:hAnsi="Menlo Regular" w:cs="Menlo Regular"/>
          <w:color w:val="000000"/>
          <w:sz w:val="16"/>
          <w:szCs w:val="16"/>
        </w:rPr>
        <w:t>Hevc_MainState_Init</w:t>
      </w:r>
      <w:proofErr w:type="spellEnd"/>
      <w:r w:rsidRPr="00BB33F4">
        <w:rPr>
          <w:rFonts w:ascii="Menlo Regular" w:hAnsi="Menlo Regular" w:cs="Menlo Regular"/>
          <w:color w:val="000000"/>
          <w:sz w:val="16"/>
          <w:szCs w:val="16"/>
        </w:rPr>
        <w:t>)</w:t>
      </w:r>
    </w:p>
    <w:p w14:paraId="78DC793B" w14:textId="77777777" w:rsidR="006D29C5"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04EDE124" w14:textId="77777777" w:rsidR="006D29C5"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LoadAllParams</w:t>
      </w:r>
      <w:proofErr w:type="spellEnd"/>
      <w:r w:rsidRPr="00BB33F4">
        <w:rPr>
          <w:rFonts w:ascii="Menlo Regular" w:hAnsi="Menlo Regular" w:cs="Menlo Regular"/>
          <w:color w:val="000000"/>
          <w:sz w:val="16"/>
          <w:szCs w:val="16"/>
        </w:rPr>
        <w:t>(</w:t>
      </w:r>
      <w:r>
        <w:rPr>
          <w:rFonts w:ascii="Menlo Regular" w:hAnsi="Menlo Regular" w:cs="Menlo Regular"/>
          <w:color w:val="000000"/>
          <w:sz w:val="16"/>
          <w:szCs w:val="16"/>
        </w:rPr>
        <w:t>m31Preset</w:t>
      </w:r>
      <w:r w:rsidRPr="00BB33F4">
        <w:rPr>
          <w:rFonts w:ascii="Menlo Regular" w:hAnsi="Menlo Regular" w:cs="Menlo Regular"/>
          <w:color w:val="000000"/>
          <w:sz w:val="16"/>
          <w:szCs w:val="16"/>
        </w:rPr>
        <w:t>))</w:t>
      </w:r>
      <w:r>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Pr>
          <w:rFonts w:ascii="Menlo Regular" w:hAnsi="Menlo Regular" w:cs="Menlo Regular"/>
          <w:color w:val="000000"/>
          <w:sz w:val="16"/>
          <w:szCs w:val="16"/>
        </w:rPr>
        <w:t xml:space="preserve"> AJA_STATUS_INITIALIZE; </w:t>
      </w:r>
    </w:p>
    <w:p w14:paraId="739E654D" w14:textId="77777777" w:rsidR="006D29C5"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1184FD9C" w14:textId="30D361A1" w:rsidR="003652BC" w:rsidRPr="003652BC" w:rsidRDefault="003652BC" w:rsidP="006D29C5">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0000"/>
          <w:sz w:val="16"/>
          <w:szCs w:val="16"/>
        </w:rPr>
        <w:tab/>
      </w:r>
      <w:r>
        <w:rPr>
          <w:rFonts w:ascii="Menlo Regular" w:hAnsi="Menlo Regular" w:cs="Menlo Regular"/>
          <w:color w:val="000000"/>
          <w:sz w:val="16"/>
          <w:szCs w:val="16"/>
        </w:rPr>
        <w:tab/>
      </w:r>
      <w:r w:rsidRPr="00BB33F4">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r>
        <w:rPr>
          <w:rFonts w:ascii="Menlo Regular" w:hAnsi="Menlo Regular" w:cs="Menlo Regular"/>
          <w:color w:val="007400"/>
          <w:sz w:val="16"/>
          <w:szCs w:val="16"/>
        </w:rPr>
        <w:t xml:space="preserve">Change the channel </w:t>
      </w:r>
      <w:proofErr w:type="spellStart"/>
      <w:r>
        <w:rPr>
          <w:rFonts w:ascii="Menlo Regular" w:hAnsi="Menlo Regular" w:cs="Menlo Regular"/>
          <w:color w:val="007400"/>
          <w:sz w:val="16"/>
          <w:szCs w:val="16"/>
        </w:rPr>
        <w:t>structs</w:t>
      </w:r>
      <w:proofErr w:type="spellEnd"/>
      <w:r>
        <w:rPr>
          <w:rFonts w:ascii="Menlo Regular" w:hAnsi="Menlo Regular" w:cs="Menlo Regular"/>
          <w:color w:val="007400"/>
          <w:sz w:val="16"/>
          <w:szCs w:val="16"/>
        </w:rPr>
        <w:t xml:space="preserve"> before you write them out </w:t>
      </w:r>
    </w:p>
    <w:p w14:paraId="1EA125E6" w14:textId="3EEADABA"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t>m31-</w:t>
      </w:r>
      <w:r w:rsidR="00F150AB">
        <w:rPr>
          <w:rFonts w:ascii="Menlo Regular" w:hAnsi="Menlo Regular" w:cs="Menlo Regular"/>
          <w:color w:val="000000"/>
          <w:sz w:val="16"/>
          <w:szCs w:val="16"/>
        </w:rPr>
        <w:t>&gt;</w:t>
      </w:r>
      <w:proofErr w:type="spellStart"/>
      <w:r w:rsidR="00F150AB">
        <w:rPr>
          <w:rFonts w:ascii="Menlo Regular" w:hAnsi="Menlo Regular" w:cs="Menlo Regular"/>
          <w:color w:val="000000"/>
          <w:sz w:val="16"/>
          <w:szCs w:val="16"/>
        </w:rPr>
        <w:t>m</w:t>
      </w:r>
      <w:r>
        <w:rPr>
          <w:rFonts w:ascii="Menlo Regular" w:hAnsi="Menlo Regular" w:cs="Menlo Regular"/>
          <w:color w:val="000000"/>
          <w:sz w:val="16"/>
          <w:szCs w:val="16"/>
        </w:rPr>
        <w:t>VAParam</w:t>
      </w:r>
      <w:r w:rsidR="00F150AB">
        <w:rPr>
          <w:rFonts w:ascii="Menlo Regular" w:hAnsi="Menlo Regular" w:cs="Menlo Regular"/>
          <w:color w:val="000000"/>
          <w:sz w:val="16"/>
          <w:szCs w:val="16"/>
        </w:rPr>
        <w:t>sChannel</w:t>
      </w:r>
      <w:r>
        <w:rPr>
          <w:rFonts w:ascii="Menlo Regular" w:hAnsi="Menlo Regular" w:cs="Menlo Regular"/>
          <w:color w:val="000000"/>
          <w:sz w:val="16"/>
          <w:szCs w:val="16"/>
        </w:rPr>
        <w:t>.va</w:t>
      </w:r>
      <w:r w:rsidR="003652BC">
        <w:rPr>
          <w:rFonts w:ascii="Menlo Regular" w:hAnsi="Menlo Regular" w:cs="Menlo Regular"/>
          <w:color w:val="000000"/>
          <w:sz w:val="16"/>
          <w:szCs w:val="16"/>
        </w:rPr>
        <w:t>BitDepth</w:t>
      </w:r>
      <w:proofErr w:type="spellEnd"/>
      <w:r w:rsidR="003652BC">
        <w:rPr>
          <w:rFonts w:ascii="Menlo Regular" w:hAnsi="Menlo Regular" w:cs="Menlo Regular"/>
          <w:color w:val="000000"/>
          <w:sz w:val="16"/>
          <w:szCs w:val="16"/>
        </w:rPr>
        <w:t xml:space="preserve"> = 10</w:t>
      </w:r>
      <w:r>
        <w:rPr>
          <w:rFonts w:ascii="Menlo Regular" w:hAnsi="Menlo Regular" w:cs="Menlo Regular"/>
          <w:color w:val="000000"/>
          <w:sz w:val="16"/>
          <w:szCs w:val="16"/>
        </w:rPr>
        <w:t>;</w:t>
      </w:r>
    </w:p>
    <w:p w14:paraId="74DF3293" w14:textId="1CFFFC71"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t>m31-&gt;</w:t>
      </w:r>
      <w:proofErr w:type="spellStart"/>
      <w:r w:rsidR="003652BC">
        <w:rPr>
          <w:rFonts w:ascii="Menlo Regular" w:hAnsi="Menlo Regular" w:cs="Menlo Regular"/>
          <w:color w:val="000000"/>
          <w:sz w:val="16"/>
          <w:szCs w:val="16"/>
        </w:rPr>
        <w:t>mVIn</w:t>
      </w:r>
      <w:r w:rsidR="00F150AB">
        <w:rPr>
          <w:rFonts w:ascii="Menlo Regular" w:hAnsi="Menlo Regular" w:cs="Menlo Regular"/>
          <w:color w:val="000000"/>
          <w:sz w:val="16"/>
          <w:szCs w:val="16"/>
        </w:rPr>
        <w:t>ParamsChannel</w:t>
      </w:r>
      <w:r w:rsidR="003652BC">
        <w:rPr>
          <w:rFonts w:ascii="Menlo Regular" w:hAnsi="Menlo Regular" w:cs="Menlo Regular"/>
          <w:color w:val="000000"/>
          <w:sz w:val="16"/>
          <w:szCs w:val="16"/>
        </w:rPr>
        <w:t>.vInBitDepth</w:t>
      </w:r>
      <w:proofErr w:type="spellEnd"/>
      <w:r w:rsidR="003652BC">
        <w:rPr>
          <w:rFonts w:ascii="Menlo Regular" w:hAnsi="Menlo Regular" w:cs="Menlo Regular"/>
          <w:color w:val="000000"/>
          <w:sz w:val="16"/>
          <w:szCs w:val="16"/>
        </w:rPr>
        <w:t xml:space="preserve"> = 10;</w:t>
      </w:r>
    </w:p>
    <w:p w14:paraId="6486B575" w14:textId="0D6C5EFE" w:rsidR="00F150AB" w:rsidRDefault="003652BC"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 xml:space="preserve"> </w:t>
      </w: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Pr>
          <w:rFonts w:ascii="Menlo Regular" w:hAnsi="Menlo Regular" w:cs="Menlo Regular"/>
          <w:color w:val="000000"/>
          <w:sz w:val="16"/>
          <w:szCs w:val="16"/>
        </w:rPr>
        <w:tab/>
      </w:r>
      <w:r>
        <w:rPr>
          <w:rFonts w:ascii="Menlo Regular" w:hAnsi="Menlo Regular" w:cs="Menlo Regular"/>
          <w:color w:val="000000"/>
          <w:sz w:val="16"/>
          <w:szCs w:val="16"/>
        </w:rPr>
        <w:tab/>
        <w:t>m31-&gt;</w:t>
      </w:r>
      <w:proofErr w:type="spellStart"/>
      <w:r>
        <w:rPr>
          <w:rFonts w:ascii="Menlo Regular" w:hAnsi="Menlo Regular" w:cs="Menlo Regular"/>
          <w:color w:val="000000"/>
          <w:sz w:val="16"/>
          <w:szCs w:val="16"/>
        </w:rPr>
        <w:t>mVInParamsChannel.vInBitDepthOut</w:t>
      </w:r>
      <w:proofErr w:type="spellEnd"/>
      <w:r>
        <w:rPr>
          <w:rFonts w:ascii="Menlo Regular" w:hAnsi="Menlo Regular" w:cs="Menlo Regular"/>
          <w:color w:val="000000"/>
          <w:sz w:val="16"/>
          <w:szCs w:val="16"/>
        </w:rPr>
        <w:t xml:space="preserve"> = 10;</w:t>
      </w:r>
    </w:p>
    <w:p w14:paraId="2A609D97" w14:textId="38D39086"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sidR="00F150AB">
        <w:rPr>
          <w:rFonts w:ascii="Menlo Regular" w:hAnsi="Menlo Regular" w:cs="Menlo Regular"/>
          <w:color w:val="000000"/>
          <w:sz w:val="16"/>
          <w:szCs w:val="16"/>
        </w:rPr>
        <w:tab/>
      </w:r>
      <w:r w:rsidR="00F150AB">
        <w:rPr>
          <w:rFonts w:ascii="Menlo Regular" w:hAnsi="Menlo Regular" w:cs="Menlo Regular"/>
          <w:color w:val="000000"/>
          <w:sz w:val="16"/>
          <w:szCs w:val="16"/>
        </w:rPr>
        <w:tab/>
      </w:r>
      <w:r w:rsidR="00F150AB">
        <w:rPr>
          <w:rFonts w:ascii="Menlo Regular" w:hAnsi="Menlo Regular" w:cs="Menlo Regular"/>
          <w:color w:val="000000"/>
          <w:sz w:val="16"/>
          <w:szCs w:val="16"/>
        </w:rPr>
        <w:tab/>
        <w:t>m31-&gt;</w:t>
      </w:r>
      <w:proofErr w:type="spellStart"/>
      <w:r w:rsidR="00F150AB">
        <w:rPr>
          <w:rFonts w:ascii="Menlo Regular" w:hAnsi="Menlo Regular" w:cs="Menlo Regular"/>
          <w:color w:val="000000"/>
          <w:sz w:val="16"/>
          <w:szCs w:val="16"/>
        </w:rPr>
        <w:t>m</w:t>
      </w:r>
      <w:r>
        <w:rPr>
          <w:rFonts w:ascii="Menlo Regular" w:hAnsi="Menlo Regular" w:cs="Menlo Regular"/>
          <w:color w:val="000000"/>
          <w:sz w:val="16"/>
          <w:szCs w:val="16"/>
        </w:rPr>
        <w:t>EHParam</w:t>
      </w:r>
      <w:r w:rsidR="00F150AB">
        <w:rPr>
          <w:rFonts w:ascii="Menlo Regular" w:hAnsi="Menlo Regular" w:cs="Menlo Regular"/>
          <w:color w:val="000000"/>
          <w:sz w:val="16"/>
          <w:szCs w:val="16"/>
        </w:rPr>
        <w:t>sChannel</w:t>
      </w:r>
      <w:r w:rsidR="003652BC">
        <w:rPr>
          <w:rFonts w:ascii="Menlo Regular" w:hAnsi="Menlo Regular" w:cs="Menlo Regular"/>
          <w:color w:val="000000"/>
          <w:sz w:val="16"/>
          <w:szCs w:val="16"/>
        </w:rPr>
        <w:t>.eHBitDepth</w:t>
      </w:r>
      <w:proofErr w:type="spellEnd"/>
      <w:r>
        <w:rPr>
          <w:rFonts w:ascii="Menlo Regular" w:hAnsi="Menlo Regular" w:cs="Menlo Regular"/>
          <w:color w:val="000000"/>
          <w:sz w:val="16"/>
          <w:szCs w:val="16"/>
        </w:rPr>
        <w:t xml:space="preserve"> = </w:t>
      </w:r>
      <w:r w:rsidR="003652BC">
        <w:rPr>
          <w:rFonts w:ascii="Menlo Regular" w:hAnsi="Menlo Regular" w:cs="Menlo Regular"/>
          <w:color w:val="000000"/>
          <w:sz w:val="16"/>
          <w:szCs w:val="16"/>
        </w:rPr>
        <w:t>10</w:t>
      </w:r>
      <w:r>
        <w:rPr>
          <w:rFonts w:ascii="Menlo Regular" w:hAnsi="Menlo Regular" w:cs="Menlo Regular"/>
          <w:color w:val="000000"/>
          <w:sz w:val="16"/>
          <w:szCs w:val="16"/>
        </w:rPr>
        <w:t>;</w:t>
      </w:r>
    </w:p>
    <w:p w14:paraId="420904FA" w14:textId="77777777" w:rsidR="006D29C5"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44F3E03D" w14:textId="77777777"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ab/>
      </w:r>
      <w:r w:rsidRPr="00BB33F4">
        <w:rPr>
          <w:rFonts w:ascii="Menlo Regular" w:hAnsi="Menlo Regular" w:cs="Menlo Regular"/>
          <w:color w:val="000000"/>
          <w:sz w:val="16"/>
          <w:szCs w:val="16"/>
        </w:rPr>
        <w:tab/>
      </w: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SetAllParams</w:t>
      </w:r>
      <w:proofErr w:type="spellEnd"/>
      <w:r w:rsidRPr="00BB33F4">
        <w:rPr>
          <w:rFonts w:ascii="Menlo Regular" w:hAnsi="Menlo Regular" w:cs="Menlo Regular"/>
          <w:color w:val="000000"/>
          <w:sz w:val="16"/>
          <w:szCs w:val="16"/>
        </w:rPr>
        <w:t>(</w:t>
      </w:r>
      <w:r>
        <w:rPr>
          <w:rFonts w:ascii="Menlo Regular" w:hAnsi="Menlo Regular" w:cs="Menlo Regular"/>
          <w:color w:val="000000"/>
          <w:sz w:val="16"/>
          <w:szCs w:val="16"/>
        </w:rPr>
        <w:t>M31_CH0</w:t>
      </w:r>
      <w:r w:rsidRPr="00BB33F4">
        <w:rPr>
          <w:rFonts w:ascii="Menlo Regular" w:hAnsi="Menlo Regular" w:cs="Menlo Regular"/>
          <w:color w:val="000000"/>
          <w:sz w:val="16"/>
          <w:szCs w:val="16"/>
        </w:rPr>
        <w:t>))</w:t>
      </w:r>
      <w:r>
        <w:rPr>
          <w:rFonts w:ascii="Menlo Regular" w:hAnsi="Menlo Regular" w:cs="Menlo Regular"/>
          <w:color w:val="000000"/>
          <w:sz w:val="16"/>
          <w:szCs w:val="16"/>
        </w:rPr>
        <w:t xml:space="preserve"> </w:t>
      </w:r>
      <w:r w:rsidRPr="00BB33F4">
        <w:rPr>
          <w:rFonts w:ascii="Menlo Regular" w:hAnsi="Menlo Regular" w:cs="Menlo Regular"/>
          <w:color w:val="AA0D91"/>
          <w:sz w:val="16"/>
          <w:szCs w:val="16"/>
        </w:rPr>
        <w:t>return</w:t>
      </w:r>
      <w:r>
        <w:rPr>
          <w:rFonts w:ascii="Menlo Regular" w:hAnsi="Menlo Regular" w:cs="Menlo Regular"/>
          <w:color w:val="000000"/>
          <w:sz w:val="16"/>
          <w:szCs w:val="16"/>
        </w:rPr>
        <w:t xml:space="preserve"> AJA_STATUS_INITIALIZE; </w:t>
      </w:r>
    </w:p>
    <w:p w14:paraId="5AEE6B69" w14:textId="77777777" w:rsidR="006D29C5" w:rsidRPr="00BB33F4" w:rsidRDefault="006D29C5" w:rsidP="006D29C5">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255B7822" w14:textId="4149DA45" w:rsidR="006D29C5" w:rsidRPr="00F150AB" w:rsidRDefault="006D29C5" w:rsidP="00F150A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r>
      <w:r w:rsidRPr="00BB33F4">
        <w:rPr>
          <w:rFonts w:ascii="Menlo Regular" w:hAnsi="Menlo Regular" w:cs="Menlo Regular"/>
          <w:color w:val="000000"/>
          <w:sz w:val="16"/>
          <w:szCs w:val="16"/>
        </w:rPr>
        <w:t>}</w:t>
      </w:r>
    </w:p>
    <w:p w14:paraId="713178A3" w14:textId="77777777" w:rsidR="008F7E69" w:rsidRDefault="008F7E69" w:rsidP="00D245CE">
      <w:pPr>
        <w:pStyle w:val="AJABody"/>
      </w:pPr>
    </w:p>
    <w:p w14:paraId="002C36F9" w14:textId="5BEB21A3" w:rsidR="0069525E" w:rsidRPr="009D1B72" w:rsidRDefault="0069525E" w:rsidP="007732E7">
      <w:pPr>
        <w:pStyle w:val="AJAH2"/>
      </w:pPr>
      <w:bookmarkStart w:id="31" w:name="_Toc433723815"/>
      <w:r>
        <w:t>Control</w:t>
      </w:r>
      <w:bookmarkEnd w:id="31"/>
    </w:p>
    <w:p w14:paraId="1205035E" w14:textId="134B6633" w:rsidR="0082175D" w:rsidRDefault="00836D47" w:rsidP="00836D47">
      <w:pPr>
        <w:pStyle w:val="AJABody"/>
      </w:pPr>
      <w:r>
        <w:t>The MB86M31 is controlled by changing the state of encode and video in components</w:t>
      </w:r>
      <w:r w:rsidR="0042098D">
        <w:t>, and overall main state</w:t>
      </w:r>
      <w:r>
        <w:t xml:space="preserve">.  This is done using the helper class functions: </w:t>
      </w:r>
    </w:p>
    <w:p w14:paraId="4E9C6CF9" w14:textId="77777777" w:rsidR="0082175D" w:rsidRDefault="0082175D" w:rsidP="00836D47">
      <w:pPr>
        <w:pStyle w:val="AJABody"/>
      </w:pPr>
    </w:p>
    <w:p w14:paraId="02AE5961" w14:textId="6DD333C5" w:rsidR="0082175D" w:rsidRDefault="0082175D" w:rsidP="0082175D">
      <w:pPr>
        <w:pStyle w:val="AJACodeExample"/>
      </w:pPr>
      <w:proofErr w:type="gramStart"/>
      <w:r>
        <w:rPr>
          <w:rStyle w:val="AJAKeyword"/>
        </w:rPr>
        <w:t>bool</w:t>
      </w:r>
      <w:proofErr w:type="gramEnd"/>
      <w:r>
        <w:t xml:space="preserve"> </w:t>
      </w:r>
      <w:proofErr w:type="spellStart"/>
      <w:r>
        <w:rPr>
          <w:b/>
        </w:rPr>
        <w:t>ChangeMainState</w:t>
      </w:r>
      <w:proofErr w:type="spellEnd"/>
      <w:r>
        <w:t xml:space="preserve"> (</w:t>
      </w:r>
      <w:proofErr w:type="spellStart"/>
      <w:r>
        <w:t>HevcMainState</w:t>
      </w:r>
      <w:proofErr w:type="spellEnd"/>
      <w:r>
        <w:t xml:space="preserve"> </w:t>
      </w:r>
      <w:proofErr w:type="spellStart"/>
      <w:r>
        <w:rPr>
          <w:i/>
        </w:rPr>
        <w:t>mainState</w:t>
      </w:r>
      <w:proofErr w:type="spellEnd"/>
      <w:r>
        <w:rPr>
          <w:i/>
        </w:rPr>
        <w:t xml:space="preserve">, </w:t>
      </w:r>
      <w:proofErr w:type="spellStart"/>
      <w:r>
        <w:t>HevcEncodeMode</w:t>
      </w:r>
      <w:proofErr w:type="spellEnd"/>
      <w:r>
        <w:t xml:space="preserve"> </w:t>
      </w:r>
      <w:proofErr w:type="spellStart"/>
      <w:r>
        <w:rPr>
          <w:i/>
        </w:rPr>
        <w:t>encodeMode</w:t>
      </w:r>
      <w:proofErr w:type="spellEnd"/>
      <w:r>
        <w:t>);</w:t>
      </w:r>
    </w:p>
    <w:p w14:paraId="6FB3B440" w14:textId="6D913452" w:rsidR="0082175D" w:rsidRDefault="0082175D" w:rsidP="0082175D">
      <w:pPr>
        <w:pStyle w:val="AJACodeExample"/>
      </w:pPr>
      <w:proofErr w:type="gramStart"/>
      <w:r>
        <w:rPr>
          <w:rStyle w:val="AJAKeyword"/>
        </w:rPr>
        <w:t>bool</w:t>
      </w:r>
      <w:proofErr w:type="gramEnd"/>
      <w:r>
        <w:t xml:space="preserve"> </w:t>
      </w:r>
      <w:proofErr w:type="spellStart"/>
      <w:r>
        <w:rPr>
          <w:b/>
        </w:rPr>
        <w:t>ChangeEHState</w:t>
      </w:r>
      <w:proofErr w:type="spellEnd"/>
      <w:r>
        <w:t xml:space="preserve"> (</w:t>
      </w:r>
      <w:proofErr w:type="spellStart"/>
      <w:r>
        <w:t>HevcEhState</w:t>
      </w:r>
      <w:proofErr w:type="spellEnd"/>
      <w:r>
        <w:t xml:space="preserve"> </w:t>
      </w:r>
      <w:proofErr w:type="spellStart"/>
      <w:r>
        <w:rPr>
          <w:i/>
        </w:rPr>
        <w:t>ehState</w:t>
      </w:r>
      <w:proofErr w:type="spellEnd"/>
      <w:r>
        <w:rPr>
          <w:i/>
        </w:rPr>
        <w:t xml:space="preserve">, </w:t>
      </w:r>
      <w:r>
        <w:t xml:space="preserve">uint32_t </w:t>
      </w:r>
      <w:proofErr w:type="spellStart"/>
      <w:r>
        <w:rPr>
          <w:i/>
        </w:rPr>
        <w:t>streamBits</w:t>
      </w:r>
      <w:proofErr w:type="spellEnd"/>
      <w:r>
        <w:t>);</w:t>
      </w:r>
    </w:p>
    <w:p w14:paraId="5C16F7DB" w14:textId="58517FAB" w:rsidR="0082175D" w:rsidRDefault="0082175D" w:rsidP="0082175D">
      <w:pPr>
        <w:pStyle w:val="AJACodeExample"/>
      </w:pPr>
      <w:proofErr w:type="gramStart"/>
      <w:r>
        <w:rPr>
          <w:rStyle w:val="AJAKeyword"/>
        </w:rPr>
        <w:t>bool</w:t>
      </w:r>
      <w:proofErr w:type="gramEnd"/>
      <w:r>
        <w:t xml:space="preserve"> </w:t>
      </w:r>
      <w:proofErr w:type="spellStart"/>
      <w:r>
        <w:rPr>
          <w:b/>
        </w:rPr>
        <w:t>ChangeVInState</w:t>
      </w:r>
      <w:proofErr w:type="spellEnd"/>
      <w:r>
        <w:t xml:space="preserve"> (</w:t>
      </w:r>
      <w:proofErr w:type="spellStart"/>
      <w:r>
        <w:t>HevcVinState</w:t>
      </w:r>
      <w:proofErr w:type="spellEnd"/>
      <w:r>
        <w:t xml:space="preserve"> </w:t>
      </w:r>
      <w:proofErr w:type="spellStart"/>
      <w:r>
        <w:rPr>
          <w:i/>
        </w:rPr>
        <w:t>vinState</w:t>
      </w:r>
      <w:proofErr w:type="spellEnd"/>
      <w:r>
        <w:rPr>
          <w:i/>
        </w:rPr>
        <w:t xml:space="preserve">, </w:t>
      </w:r>
      <w:r>
        <w:t xml:space="preserve">uint32_t </w:t>
      </w:r>
      <w:proofErr w:type="spellStart"/>
      <w:r>
        <w:rPr>
          <w:i/>
        </w:rPr>
        <w:t>streamBits</w:t>
      </w:r>
      <w:proofErr w:type="spellEnd"/>
      <w:r>
        <w:t>);</w:t>
      </w:r>
    </w:p>
    <w:p w14:paraId="75A79BFA" w14:textId="77777777" w:rsidR="0082175D" w:rsidRDefault="0082175D" w:rsidP="00836D47">
      <w:pPr>
        <w:pStyle w:val="AJABody"/>
      </w:pPr>
    </w:p>
    <w:p w14:paraId="62F51706" w14:textId="640E87F7" w:rsidR="00836D47" w:rsidRDefault="0042098D" w:rsidP="00836D47">
      <w:pPr>
        <w:pStyle w:val="AJABody"/>
      </w:pPr>
      <w:r>
        <w:t xml:space="preserve">To begin an encode you would first initialize the HEVC, setup the encoder using an M31VideoPrest, </w:t>
      </w:r>
      <w:proofErr w:type="gramStart"/>
      <w:r>
        <w:t>then</w:t>
      </w:r>
      <w:proofErr w:type="gramEnd"/>
      <w:r>
        <w:t xml:space="preserve"> issue the following control commands</w:t>
      </w:r>
      <w:r w:rsidR="008C624B">
        <w:t>:</w:t>
      </w:r>
    </w:p>
    <w:p w14:paraId="401852C5" w14:textId="77777777" w:rsidR="0069525E" w:rsidRDefault="0069525E" w:rsidP="00D245CE">
      <w:pPr>
        <w:pStyle w:val="AJABody"/>
      </w:pPr>
    </w:p>
    <w:p w14:paraId="1940BB67" w14:textId="77777777" w:rsidR="0042098D" w:rsidRPr="00BB33F4" w:rsidRDefault="0042098D" w:rsidP="0042098D">
      <w:pPr>
        <w:widowControl w:val="0"/>
        <w:tabs>
          <w:tab w:val="left" w:pos="529"/>
        </w:tabs>
        <w:autoSpaceDE w:val="0"/>
        <w:autoSpaceDN w:val="0"/>
        <w:adjustRightInd w:val="0"/>
        <w:spacing w:after="0" w:line="240" w:lineRule="auto"/>
        <w:rPr>
          <w:rFonts w:ascii="Menlo Regular" w:hAnsi="Menlo Regular" w:cs="Menlo Regular"/>
          <w:color w:val="C41A16"/>
          <w:sz w:val="16"/>
          <w:szCs w:val="16"/>
        </w:rPr>
      </w:pPr>
      <w:r w:rsidRPr="00BB33F4">
        <w:rPr>
          <w:rFonts w:ascii="Menlo Regular" w:hAnsi="Menlo Regular" w:cs="Menlo Regular"/>
          <w:color w:val="643820"/>
          <w:sz w:val="16"/>
          <w:szCs w:val="16"/>
        </w:rPr>
        <w:t xml:space="preserve">#include </w:t>
      </w:r>
      <w:r w:rsidRPr="00BB33F4">
        <w:rPr>
          <w:rFonts w:ascii="Menlo Regular" w:hAnsi="Menlo Regular" w:cs="Menlo Regular"/>
          <w:color w:val="C41A16"/>
          <w:sz w:val="16"/>
          <w:szCs w:val="16"/>
        </w:rPr>
        <w:t>"ntv2m31.h"</w:t>
      </w:r>
    </w:p>
    <w:p w14:paraId="6362169D" w14:textId="77777777" w:rsidR="0042098D" w:rsidRPr="00BB33F4"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450A67B7" w14:textId="36E4D694" w:rsidR="0042098D" w:rsidRPr="00BB33F4"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roofErr w:type="spellStart"/>
      <w:r w:rsidRPr="00BB33F4">
        <w:rPr>
          <w:rFonts w:ascii="Menlo Regular" w:hAnsi="Menlo Regular" w:cs="Menlo Regular"/>
          <w:color w:val="000000"/>
          <w:sz w:val="16"/>
          <w:szCs w:val="16"/>
        </w:rPr>
        <w:t>AJAStatus</w:t>
      </w:r>
      <w:proofErr w:type="spellEnd"/>
      <w:r>
        <w:rPr>
          <w:rFonts w:ascii="Menlo Regular" w:hAnsi="Menlo Regular" w:cs="Menlo Regular"/>
          <w:color w:val="000000"/>
          <w:sz w:val="16"/>
          <w:szCs w:val="16"/>
        </w:rPr>
        <w:t xml:space="preserve"> </w:t>
      </w:r>
      <w:proofErr w:type="spellStart"/>
      <w:proofErr w:type="gramStart"/>
      <w:r>
        <w:rPr>
          <w:rFonts w:ascii="Menlo Regular" w:hAnsi="Menlo Regular" w:cs="Menlo Regular"/>
          <w:color w:val="000000"/>
          <w:sz w:val="16"/>
          <w:szCs w:val="16"/>
        </w:rPr>
        <w:t>BeginEncoder</w:t>
      </w:r>
      <w:proofErr w:type="spellEnd"/>
      <w:r w:rsidRPr="00BB33F4">
        <w:rPr>
          <w:rFonts w:ascii="Menlo Regular" w:hAnsi="Menlo Regular" w:cs="Menlo Regular"/>
          <w:color w:val="000000"/>
          <w:sz w:val="16"/>
          <w:szCs w:val="16"/>
        </w:rPr>
        <w:t>(</w:t>
      </w:r>
      <w:proofErr w:type="gramEnd"/>
      <w:r>
        <w:rPr>
          <w:rFonts w:ascii="Menlo Regular" w:hAnsi="Menlo Regular" w:cs="Menlo Regular"/>
          <w:color w:val="000000"/>
          <w:sz w:val="16"/>
          <w:szCs w:val="16"/>
        </w:rPr>
        <w:t>CNTV2Card* d</w:t>
      </w:r>
      <w:r w:rsidRPr="00BB33F4">
        <w:rPr>
          <w:rFonts w:ascii="Menlo Regular" w:hAnsi="Menlo Regular" w:cs="Menlo Regular"/>
          <w:color w:val="000000"/>
          <w:sz w:val="16"/>
          <w:szCs w:val="16"/>
        </w:rPr>
        <w:t>evice</w:t>
      </w:r>
      <w:r>
        <w:rPr>
          <w:rFonts w:ascii="Menlo Regular" w:hAnsi="Menlo Regular" w:cs="Menlo Regular"/>
          <w:color w:val="000000"/>
          <w:sz w:val="16"/>
          <w:szCs w:val="16"/>
        </w:rPr>
        <w:t xml:space="preserve">, </w:t>
      </w:r>
      <w:r w:rsidR="002B0517">
        <w:rPr>
          <w:rFonts w:ascii="Menlo Regular" w:hAnsi="Menlo Regular" w:cs="Menlo Regular"/>
          <w:color w:val="000000"/>
          <w:sz w:val="16"/>
          <w:szCs w:val="16"/>
        </w:rPr>
        <w:t xml:space="preserve">uint32_t </w:t>
      </w:r>
      <w:proofErr w:type="spellStart"/>
      <w:r w:rsidR="002B0517">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61ADADEA" w14:textId="0408C310" w:rsidR="00F32A58" w:rsidRPr="00BB33F4"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w:t>
      </w:r>
    </w:p>
    <w:p w14:paraId="309939D9" w14:textId="6CD0DDEF"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0000"/>
          <w:sz w:val="16"/>
          <w:szCs w:val="16"/>
        </w:rPr>
        <w:tab/>
      </w:r>
      <w:r w:rsidRPr="00BB33F4">
        <w:rPr>
          <w:rFonts w:ascii="Menlo Regular" w:hAnsi="Menlo Regular" w:cs="Menlo Regular"/>
          <w:color w:val="007400"/>
          <w:sz w:val="16"/>
          <w:szCs w:val="16"/>
        </w:rPr>
        <w:t xml:space="preserve">// </w:t>
      </w:r>
      <w:proofErr w:type="gramStart"/>
      <w:r w:rsidRPr="00BB33F4">
        <w:rPr>
          <w:rFonts w:ascii="Menlo Regular" w:hAnsi="Menlo Regular" w:cs="Menlo Regular"/>
          <w:color w:val="007400"/>
          <w:sz w:val="16"/>
          <w:szCs w:val="16"/>
        </w:rPr>
        <w:t>Allocate</w:t>
      </w:r>
      <w:proofErr w:type="gramEnd"/>
      <w:r w:rsidRPr="00BB33F4">
        <w:rPr>
          <w:rFonts w:ascii="Menlo Regular" w:hAnsi="Menlo Regular" w:cs="Menlo Regular"/>
          <w:color w:val="007400"/>
          <w:sz w:val="16"/>
          <w:szCs w:val="16"/>
        </w:rPr>
        <w:t xml:space="preserve"> our M31 helper class</w:t>
      </w:r>
      <w:r>
        <w:rPr>
          <w:rFonts w:ascii="Menlo Regular" w:hAnsi="Menlo Regular" w:cs="Menlo Regular"/>
          <w:color w:val="007400"/>
          <w:sz w:val="16"/>
          <w:szCs w:val="16"/>
        </w:rPr>
        <w:t xml:space="preserve"> </w:t>
      </w:r>
    </w:p>
    <w:p w14:paraId="014D0DE8" w14:textId="77777777" w:rsidR="0042098D" w:rsidRPr="00BB33F4"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t>CNTV2m31 m</w:t>
      </w:r>
      <w:r w:rsidRPr="00BB33F4">
        <w:rPr>
          <w:rFonts w:ascii="Menlo Regular" w:hAnsi="Menlo Regular" w:cs="Menlo Regular"/>
          <w:color w:val="000000"/>
          <w:sz w:val="16"/>
          <w:szCs w:val="16"/>
        </w:rPr>
        <w:t xml:space="preserve">31 = </w:t>
      </w:r>
      <w:r w:rsidRPr="00BB33F4">
        <w:rPr>
          <w:rFonts w:ascii="Menlo Regular" w:hAnsi="Menlo Regular" w:cs="Menlo Regular"/>
          <w:color w:val="AA0D91"/>
          <w:sz w:val="16"/>
          <w:szCs w:val="16"/>
        </w:rPr>
        <w:t>new</w:t>
      </w:r>
      <w:r>
        <w:rPr>
          <w:rFonts w:ascii="Menlo Regular" w:hAnsi="Menlo Regular" w:cs="Menlo Regular"/>
          <w:color w:val="000000"/>
          <w:sz w:val="16"/>
          <w:szCs w:val="16"/>
        </w:rPr>
        <w:t xml:space="preserve"> </w:t>
      </w:r>
      <w:proofErr w:type="gramStart"/>
      <w:r>
        <w:rPr>
          <w:rFonts w:ascii="Menlo Regular" w:hAnsi="Menlo Regular" w:cs="Menlo Regular"/>
          <w:color w:val="000000"/>
          <w:sz w:val="16"/>
          <w:szCs w:val="16"/>
        </w:rPr>
        <w:t>CNTV2m31(</w:t>
      </w:r>
      <w:proofErr w:type="gramEnd"/>
      <w:r>
        <w:rPr>
          <w:rFonts w:ascii="Menlo Regular" w:hAnsi="Menlo Regular" w:cs="Menlo Regular"/>
          <w:color w:val="000000"/>
          <w:sz w:val="16"/>
          <w:szCs w:val="16"/>
        </w:rPr>
        <w:t>d</w:t>
      </w:r>
      <w:r w:rsidRPr="00BB33F4">
        <w:rPr>
          <w:rFonts w:ascii="Menlo Regular" w:hAnsi="Menlo Regular" w:cs="Menlo Regular"/>
          <w:color w:val="000000"/>
          <w:sz w:val="16"/>
          <w:szCs w:val="16"/>
        </w:rPr>
        <w:t>evice);</w:t>
      </w:r>
    </w:p>
    <w:p w14:paraId="4DDE3255" w14:textId="77777777"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67E436D1" w14:textId="77777777"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Main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MainState_Encode</w:t>
      </w:r>
      <w:proofErr w:type="spell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Hevc_EncodeMode_Single</w:t>
      </w:r>
      <w:proofErr w:type="spellEnd"/>
      <w:r w:rsidRPr="00BB33F4">
        <w:rPr>
          <w:rFonts w:ascii="Menlo Regular" w:hAnsi="Menlo Regular" w:cs="Menlo Regular"/>
          <w:color w:val="000000"/>
          <w:sz w:val="16"/>
          <w:szCs w:val="16"/>
        </w:rPr>
        <w:t>))</w:t>
      </w:r>
    </w:p>
    <w:p w14:paraId="75BDF59F" w14:textId="677E21E9"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5CDCE9D8" w14:textId="77777777"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60BF676A" w14:textId="208AA2D0" w:rsidR="00F32A58" w:rsidRDefault="00F32A58" w:rsidP="00F32A58">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VIn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VinState_Start</w:t>
      </w:r>
      <w:proofErr w:type="spellEnd"/>
      <w:r>
        <w:rPr>
          <w:rFonts w:ascii="Menlo Regular" w:hAnsi="Menlo Regular" w:cs="Menlo Regular"/>
          <w:color w:val="000000"/>
          <w:sz w:val="16"/>
          <w:szCs w:val="16"/>
        </w:rPr>
        <w:t xml:space="preserve">, </w:t>
      </w:r>
      <w:proofErr w:type="spellStart"/>
      <w:r w:rsidR="0096095F">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29EF34E9" w14:textId="77777777" w:rsidR="00F32A58" w:rsidRPr="00BB33F4" w:rsidRDefault="00F32A58" w:rsidP="00F32A58">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44CF5367" w14:textId="77777777" w:rsidR="00F32A58" w:rsidRDefault="00F32A58"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283F4875" w14:textId="4393CEE6"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Eh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EhState_Start</w:t>
      </w:r>
      <w:proofErr w:type="spellEnd"/>
      <w:r>
        <w:rPr>
          <w:rFonts w:ascii="Menlo Regular" w:hAnsi="Menlo Regular" w:cs="Menlo Regular"/>
          <w:color w:val="000000"/>
          <w:sz w:val="16"/>
          <w:szCs w:val="16"/>
        </w:rPr>
        <w:t xml:space="preserve">, </w:t>
      </w:r>
      <w:proofErr w:type="spellStart"/>
      <w:r w:rsidR="0096095F">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1ECB6B8D" w14:textId="77777777" w:rsidR="008C624B" w:rsidRPr="00BB33F4"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5F2FE160" w14:textId="77777777" w:rsidR="002B0517" w:rsidRDefault="002B0517"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5BC57519" w14:textId="77777777"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Pr>
          <w:rFonts w:ascii="Menlo Regular" w:hAnsi="Menlo Regular" w:cs="Menlo Regular"/>
          <w:color w:val="000000"/>
          <w:sz w:val="16"/>
          <w:szCs w:val="16"/>
        </w:rPr>
        <w:t>return</w:t>
      </w:r>
      <w:proofErr w:type="gramEnd"/>
      <w:r>
        <w:rPr>
          <w:rFonts w:ascii="Menlo Regular" w:hAnsi="Menlo Regular" w:cs="Menlo Regular"/>
          <w:color w:val="000000"/>
          <w:sz w:val="16"/>
          <w:szCs w:val="16"/>
        </w:rPr>
        <w:t xml:space="preserve"> AJA_STATUS_SUCCESS;</w:t>
      </w:r>
    </w:p>
    <w:p w14:paraId="412A2D8D" w14:textId="77777777" w:rsidR="0042098D" w:rsidRDefault="0042098D" w:rsidP="0042098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w:t>
      </w:r>
    </w:p>
    <w:p w14:paraId="66F9AB3F" w14:textId="77777777" w:rsidR="004F429C" w:rsidRDefault="004F429C" w:rsidP="00D245CE">
      <w:pPr>
        <w:pStyle w:val="AJABody"/>
      </w:pPr>
    </w:p>
    <w:p w14:paraId="1886B7D5" w14:textId="41FCDD61" w:rsidR="008C624B" w:rsidRPr="00C73A3D" w:rsidRDefault="008C624B" w:rsidP="008C624B">
      <w:pPr>
        <w:keepNext/>
        <w:rPr>
          <w:rFonts w:ascii="Times New Roman" w:hAnsi="Times New Roman" w:cs="Times New Roman"/>
          <w:sz w:val="24"/>
          <w:szCs w:val="24"/>
        </w:rPr>
      </w:pPr>
      <w:r>
        <w:rPr>
          <w:rFonts w:ascii="Times New Roman" w:hAnsi="Times New Roman" w:cs="Times New Roman"/>
          <w:sz w:val="24"/>
          <w:szCs w:val="24"/>
        </w:rPr>
        <w:t>The current model used to stop the codec is to mark the last frame to be encoded and have each thread monitor its progress through the pipeline.  After processing the last frame each thread discontinues further frame processing and the pipeline starves.  Once the last HEVC frame has been transferred from the codec, it can be moved cleanly to the stop state by doing the following:</w:t>
      </w:r>
    </w:p>
    <w:p w14:paraId="2E3CD551" w14:textId="49578B56" w:rsidR="008C624B" w:rsidRPr="00BB33F4"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roofErr w:type="spellStart"/>
      <w:r w:rsidRPr="00BB33F4">
        <w:rPr>
          <w:rFonts w:ascii="Menlo Regular" w:hAnsi="Menlo Regular" w:cs="Menlo Regular"/>
          <w:color w:val="000000"/>
          <w:sz w:val="16"/>
          <w:szCs w:val="16"/>
        </w:rPr>
        <w:t>AJAStatus</w:t>
      </w:r>
      <w:proofErr w:type="spellEnd"/>
      <w:r>
        <w:rPr>
          <w:rFonts w:ascii="Menlo Regular" w:hAnsi="Menlo Regular" w:cs="Menlo Regular"/>
          <w:color w:val="000000"/>
          <w:sz w:val="16"/>
          <w:szCs w:val="16"/>
        </w:rPr>
        <w:t xml:space="preserve"> </w:t>
      </w:r>
      <w:proofErr w:type="spellStart"/>
      <w:proofErr w:type="gramStart"/>
      <w:r>
        <w:rPr>
          <w:rFonts w:ascii="Menlo Regular" w:hAnsi="Menlo Regular" w:cs="Menlo Regular"/>
          <w:color w:val="000000"/>
          <w:sz w:val="16"/>
          <w:szCs w:val="16"/>
        </w:rPr>
        <w:t>StopEncoder</w:t>
      </w:r>
      <w:proofErr w:type="spellEnd"/>
      <w:r w:rsidRPr="00BB33F4">
        <w:rPr>
          <w:rFonts w:ascii="Menlo Regular" w:hAnsi="Menlo Regular" w:cs="Menlo Regular"/>
          <w:color w:val="000000"/>
          <w:sz w:val="16"/>
          <w:szCs w:val="16"/>
        </w:rPr>
        <w:t>(</w:t>
      </w:r>
      <w:proofErr w:type="gramEnd"/>
      <w:r>
        <w:rPr>
          <w:rFonts w:ascii="Menlo Regular" w:hAnsi="Menlo Regular" w:cs="Menlo Regular"/>
          <w:color w:val="000000"/>
          <w:sz w:val="16"/>
          <w:szCs w:val="16"/>
        </w:rPr>
        <w:t>CNTV2Card* d</w:t>
      </w:r>
      <w:r w:rsidRPr="00BB33F4">
        <w:rPr>
          <w:rFonts w:ascii="Menlo Regular" w:hAnsi="Menlo Regular" w:cs="Menlo Regular"/>
          <w:color w:val="000000"/>
          <w:sz w:val="16"/>
          <w:szCs w:val="16"/>
        </w:rPr>
        <w:t>evice</w:t>
      </w:r>
      <w:r>
        <w:rPr>
          <w:rFonts w:ascii="Menlo Regular" w:hAnsi="Menlo Regular" w:cs="Menlo Regular"/>
          <w:color w:val="000000"/>
          <w:sz w:val="16"/>
          <w:szCs w:val="16"/>
        </w:rPr>
        <w:t xml:space="preserve">, </w:t>
      </w:r>
      <w:r w:rsidR="005953ED">
        <w:rPr>
          <w:rFonts w:ascii="Menlo Regular" w:hAnsi="Menlo Regular" w:cs="Menlo Regular"/>
          <w:color w:val="000000"/>
          <w:sz w:val="16"/>
          <w:szCs w:val="16"/>
        </w:rPr>
        <w:t xml:space="preserve">uint32_t </w:t>
      </w:r>
      <w:proofErr w:type="spellStart"/>
      <w:r w:rsidR="005953ED">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15AA6762" w14:textId="3E894BBE" w:rsidR="008C624B" w:rsidRPr="00BB33F4"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w:t>
      </w:r>
      <w:r w:rsidR="005953ED" w:rsidRPr="005953ED">
        <w:rPr>
          <w:rFonts w:ascii="Menlo Regular" w:hAnsi="Menlo Regular" w:cs="Menlo Regular"/>
          <w:color w:val="000000"/>
          <w:sz w:val="16"/>
          <w:szCs w:val="16"/>
        </w:rPr>
        <w:t xml:space="preserve"> </w:t>
      </w:r>
      <w:r w:rsidR="005953ED">
        <w:rPr>
          <w:rFonts w:ascii="Menlo Regular" w:hAnsi="Menlo Regular" w:cs="Menlo Regular"/>
          <w:color w:val="000000"/>
          <w:sz w:val="16"/>
          <w:szCs w:val="16"/>
        </w:rPr>
        <w:tab/>
      </w:r>
    </w:p>
    <w:p w14:paraId="454CD2A6"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7400"/>
          <w:sz w:val="16"/>
          <w:szCs w:val="16"/>
        </w:rPr>
      </w:pPr>
      <w:r>
        <w:rPr>
          <w:rFonts w:ascii="Menlo Regular" w:hAnsi="Menlo Regular" w:cs="Menlo Regular"/>
          <w:color w:val="000000"/>
          <w:sz w:val="16"/>
          <w:szCs w:val="16"/>
        </w:rPr>
        <w:lastRenderedPageBreak/>
        <w:tab/>
      </w:r>
      <w:r w:rsidRPr="00BB33F4">
        <w:rPr>
          <w:rFonts w:ascii="Menlo Regular" w:hAnsi="Menlo Regular" w:cs="Menlo Regular"/>
          <w:color w:val="007400"/>
          <w:sz w:val="16"/>
          <w:szCs w:val="16"/>
        </w:rPr>
        <w:t xml:space="preserve">// </w:t>
      </w:r>
      <w:proofErr w:type="gramStart"/>
      <w:r w:rsidRPr="00BB33F4">
        <w:rPr>
          <w:rFonts w:ascii="Menlo Regular" w:hAnsi="Menlo Regular" w:cs="Menlo Regular"/>
          <w:color w:val="007400"/>
          <w:sz w:val="16"/>
          <w:szCs w:val="16"/>
        </w:rPr>
        <w:t>Allocate</w:t>
      </w:r>
      <w:proofErr w:type="gramEnd"/>
      <w:r w:rsidRPr="00BB33F4">
        <w:rPr>
          <w:rFonts w:ascii="Menlo Regular" w:hAnsi="Menlo Regular" w:cs="Menlo Regular"/>
          <w:color w:val="007400"/>
          <w:sz w:val="16"/>
          <w:szCs w:val="16"/>
        </w:rPr>
        <w:t xml:space="preserve"> our M31 helper class</w:t>
      </w:r>
      <w:r>
        <w:rPr>
          <w:rFonts w:ascii="Menlo Regular" w:hAnsi="Menlo Regular" w:cs="Menlo Regular"/>
          <w:color w:val="007400"/>
          <w:sz w:val="16"/>
          <w:szCs w:val="16"/>
        </w:rPr>
        <w:t xml:space="preserve"> </w:t>
      </w:r>
    </w:p>
    <w:p w14:paraId="2F39FF0D" w14:textId="77777777" w:rsidR="008C624B" w:rsidRPr="00BB33F4"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sidRPr="00BB33F4">
        <w:rPr>
          <w:rFonts w:ascii="Menlo Regular" w:hAnsi="Menlo Regular" w:cs="Menlo Regular"/>
          <w:color w:val="000000"/>
          <w:sz w:val="16"/>
          <w:szCs w:val="16"/>
        </w:rPr>
        <w:t xml:space="preserve">    </w:t>
      </w:r>
      <w:r>
        <w:rPr>
          <w:rFonts w:ascii="Menlo Regular" w:hAnsi="Menlo Regular" w:cs="Menlo Regular"/>
          <w:color w:val="000000"/>
          <w:sz w:val="16"/>
          <w:szCs w:val="16"/>
        </w:rPr>
        <w:tab/>
        <w:t>CNTV2m31 m</w:t>
      </w:r>
      <w:r w:rsidRPr="00BB33F4">
        <w:rPr>
          <w:rFonts w:ascii="Menlo Regular" w:hAnsi="Menlo Regular" w:cs="Menlo Regular"/>
          <w:color w:val="000000"/>
          <w:sz w:val="16"/>
          <w:szCs w:val="16"/>
        </w:rPr>
        <w:t xml:space="preserve">31 = </w:t>
      </w:r>
      <w:r w:rsidRPr="00BB33F4">
        <w:rPr>
          <w:rFonts w:ascii="Menlo Regular" w:hAnsi="Menlo Regular" w:cs="Menlo Regular"/>
          <w:color w:val="AA0D91"/>
          <w:sz w:val="16"/>
          <w:szCs w:val="16"/>
        </w:rPr>
        <w:t>new</w:t>
      </w:r>
      <w:r>
        <w:rPr>
          <w:rFonts w:ascii="Menlo Regular" w:hAnsi="Menlo Regular" w:cs="Menlo Regular"/>
          <w:color w:val="000000"/>
          <w:sz w:val="16"/>
          <w:szCs w:val="16"/>
        </w:rPr>
        <w:t xml:space="preserve"> </w:t>
      </w:r>
      <w:proofErr w:type="gramStart"/>
      <w:r>
        <w:rPr>
          <w:rFonts w:ascii="Menlo Regular" w:hAnsi="Menlo Regular" w:cs="Menlo Regular"/>
          <w:color w:val="000000"/>
          <w:sz w:val="16"/>
          <w:szCs w:val="16"/>
        </w:rPr>
        <w:t>CNTV2m31(</w:t>
      </w:r>
      <w:proofErr w:type="gramEnd"/>
      <w:r>
        <w:rPr>
          <w:rFonts w:ascii="Menlo Regular" w:hAnsi="Menlo Regular" w:cs="Menlo Regular"/>
          <w:color w:val="000000"/>
          <w:sz w:val="16"/>
          <w:szCs w:val="16"/>
        </w:rPr>
        <w:t>d</w:t>
      </w:r>
      <w:r w:rsidRPr="00BB33F4">
        <w:rPr>
          <w:rFonts w:ascii="Menlo Regular" w:hAnsi="Menlo Regular" w:cs="Menlo Regular"/>
          <w:color w:val="000000"/>
          <w:sz w:val="16"/>
          <w:szCs w:val="16"/>
        </w:rPr>
        <w:t>evice);</w:t>
      </w:r>
    </w:p>
    <w:p w14:paraId="5EFA59E8"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29556982" w14:textId="0DFDB19A" w:rsidR="005953ED"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Eh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EhState_ReadyToStop</w:t>
      </w:r>
      <w:proofErr w:type="spell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3C75F49B" w14:textId="77777777" w:rsidR="005953ED"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16F0A778" w14:textId="77777777" w:rsidR="005953ED" w:rsidRDefault="005953ED"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6AC8B758" w14:textId="6507F890" w:rsidR="005953ED"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Eh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EhState_Stop</w:t>
      </w:r>
      <w:proofErr w:type="spell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312EA1F5" w14:textId="77777777" w:rsidR="005953ED"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65FB0A58" w14:textId="77777777" w:rsidR="005953ED" w:rsidRDefault="005953ED"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7A85474E" w14:textId="606DEFAF" w:rsidR="005953ED"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VInState</w:t>
      </w:r>
      <w:proofErr w:type="spellEnd"/>
      <w:r w:rsidRPr="00BB33F4">
        <w:rPr>
          <w:rFonts w:ascii="Menlo Regular" w:hAnsi="Menlo Regular" w:cs="Menlo Regular"/>
          <w:color w:val="000000"/>
          <w:sz w:val="16"/>
          <w:szCs w:val="16"/>
        </w:rPr>
        <w:t>(</w:t>
      </w:r>
      <w:proofErr w:type="spellStart"/>
      <w:r>
        <w:rPr>
          <w:rFonts w:ascii="Menlo Regular" w:hAnsi="Menlo Regular" w:cs="Menlo Regular"/>
          <w:color w:val="000000"/>
          <w:sz w:val="16"/>
          <w:szCs w:val="16"/>
        </w:rPr>
        <w:t>Hevc_VinState_Stop</w:t>
      </w:r>
      <w:proofErr w:type="spell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streamBits</w:t>
      </w:r>
      <w:proofErr w:type="spellEnd"/>
      <w:r w:rsidRPr="00BB33F4">
        <w:rPr>
          <w:rFonts w:ascii="Menlo Regular" w:hAnsi="Menlo Regular" w:cs="Menlo Regular"/>
          <w:color w:val="000000"/>
          <w:sz w:val="16"/>
          <w:szCs w:val="16"/>
        </w:rPr>
        <w:t>))</w:t>
      </w:r>
    </w:p>
    <w:p w14:paraId="660D771E" w14:textId="77777777" w:rsidR="005953ED" w:rsidRPr="00BB33F4" w:rsidRDefault="005953ED" w:rsidP="005953ED">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2D9F9670" w14:textId="77777777" w:rsidR="005953ED" w:rsidRDefault="005953ED"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4557FE5C" w14:textId="76995A0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sidRPr="00BB33F4">
        <w:rPr>
          <w:rFonts w:ascii="Menlo Regular" w:hAnsi="Menlo Regular" w:cs="Menlo Regular"/>
          <w:color w:val="AA0D91"/>
          <w:sz w:val="16"/>
          <w:szCs w:val="16"/>
        </w:rPr>
        <w:t>if</w:t>
      </w:r>
      <w:proofErr w:type="gramEnd"/>
      <w:r>
        <w:rPr>
          <w:rFonts w:ascii="Menlo Regular" w:hAnsi="Menlo Regular" w:cs="Menlo Regular"/>
          <w:color w:val="000000"/>
          <w:sz w:val="16"/>
          <w:szCs w:val="16"/>
        </w:rPr>
        <w:t xml:space="preserve"> (!m31-&gt;</w:t>
      </w:r>
      <w:proofErr w:type="spellStart"/>
      <w:r>
        <w:rPr>
          <w:rFonts w:ascii="Menlo Regular" w:hAnsi="Menlo Regular" w:cs="Menlo Regular"/>
          <w:color w:val="000000"/>
          <w:sz w:val="16"/>
          <w:szCs w:val="16"/>
        </w:rPr>
        <w:t>ChangeMainState</w:t>
      </w:r>
      <w:proofErr w:type="spellEnd"/>
      <w:r w:rsidRPr="00BB33F4">
        <w:rPr>
          <w:rFonts w:ascii="Menlo Regular" w:hAnsi="Menlo Regular" w:cs="Menlo Regular"/>
          <w:color w:val="000000"/>
          <w:sz w:val="16"/>
          <w:szCs w:val="16"/>
        </w:rPr>
        <w:t>(</w:t>
      </w:r>
      <w:proofErr w:type="spellStart"/>
      <w:r w:rsidR="005953ED">
        <w:rPr>
          <w:rFonts w:ascii="Menlo Regular" w:hAnsi="Menlo Regular" w:cs="Menlo Regular"/>
          <w:color w:val="000000"/>
          <w:sz w:val="16"/>
          <w:szCs w:val="16"/>
        </w:rPr>
        <w:t>Hevc_MainState_Init</w:t>
      </w:r>
      <w:proofErr w:type="spellEnd"/>
      <w:r>
        <w:rPr>
          <w:rFonts w:ascii="Menlo Regular" w:hAnsi="Menlo Regular" w:cs="Menlo Regular"/>
          <w:color w:val="000000"/>
          <w:sz w:val="16"/>
          <w:szCs w:val="16"/>
        </w:rPr>
        <w:t xml:space="preserve">, </w:t>
      </w:r>
      <w:proofErr w:type="spellStart"/>
      <w:r>
        <w:rPr>
          <w:rFonts w:ascii="Menlo Regular" w:hAnsi="Menlo Regular" w:cs="Menlo Regular"/>
          <w:color w:val="000000"/>
          <w:sz w:val="16"/>
          <w:szCs w:val="16"/>
        </w:rPr>
        <w:t>Hevc_EncodeMode_Single</w:t>
      </w:r>
      <w:proofErr w:type="spellEnd"/>
      <w:r w:rsidRPr="00BB33F4">
        <w:rPr>
          <w:rFonts w:ascii="Menlo Regular" w:hAnsi="Menlo Regular" w:cs="Menlo Regular"/>
          <w:color w:val="000000"/>
          <w:sz w:val="16"/>
          <w:szCs w:val="16"/>
        </w:rPr>
        <w:t>))</w:t>
      </w:r>
    </w:p>
    <w:p w14:paraId="5BC5EA89"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AA0D91"/>
          <w:sz w:val="16"/>
          <w:szCs w:val="16"/>
        </w:rPr>
        <w:tab/>
      </w:r>
      <w:r>
        <w:rPr>
          <w:rFonts w:ascii="Menlo Regular" w:hAnsi="Menlo Regular" w:cs="Menlo Regular"/>
          <w:color w:val="AA0D91"/>
          <w:sz w:val="16"/>
          <w:szCs w:val="16"/>
        </w:rPr>
        <w:tab/>
      </w:r>
      <w:r>
        <w:rPr>
          <w:rFonts w:ascii="Menlo Regular" w:hAnsi="Menlo Regular" w:cs="Menlo Regular"/>
          <w:color w:val="AA0D91"/>
          <w:sz w:val="16"/>
          <w:szCs w:val="16"/>
        </w:rPr>
        <w:tab/>
      </w:r>
      <w:proofErr w:type="gramStart"/>
      <w:r w:rsidRPr="00BB33F4">
        <w:rPr>
          <w:rFonts w:ascii="Menlo Regular" w:hAnsi="Menlo Regular" w:cs="Menlo Regular"/>
          <w:color w:val="AA0D91"/>
          <w:sz w:val="16"/>
          <w:szCs w:val="16"/>
        </w:rPr>
        <w:t>return</w:t>
      </w:r>
      <w:proofErr w:type="gramEnd"/>
      <w:r>
        <w:rPr>
          <w:rFonts w:ascii="Menlo Regular" w:hAnsi="Menlo Regular" w:cs="Menlo Regular"/>
          <w:color w:val="000000"/>
          <w:sz w:val="16"/>
          <w:szCs w:val="16"/>
        </w:rPr>
        <w:t xml:space="preserve"> AJA_STATUS_INITIALIZE; </w:t>
      </w:r>
    </w:p>
    <w:p w14:paraId="0160BBC7"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p>
    <w:p w14:paraId="771074C4"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ab/>
      </w:r>
      <w:proofErr w:type="gramStart"/>
      <w:r>
        <w:rPr>
          <w:rFonts w:ascii="Menlo Regular" w:hAnsi="Menlo Regular" w:cs="Menlo Regular"/>
          <w:color w:val="000000"/>
          <w:sz w:val="16"/>
          <w:szCs w:val="16"/>
        </w:rPr>
        <w:t>return</w:t>
      </w:r>
      <w:proofErr w:type="gramEnd"/>
      <w:r>
        <w:rPr>
          <w:rFonts w:ascii="Menlo Regular" w:hAnsi="Menlo Regular" w:cs="Menlo Regular"/>
          <w:color w:val="000000"/>
          <w:sz w:val="16"/>
          <w:szCs w:val="16"/>
        </w:rPr>
        <w:t xml:space="preserve"> AJA_STATUS_SUCCESS;</w:t>
      </w:r>
    </w:p>
    <w:p w14:paraId="4D5C7B3D" w14:textId="77777777" w:rsidR="008C624B" w:rsidRDefault="008C624B" w:rsidP="008C624B">
      <w:pPr>
        <w:widowControl w:val="0"/>
        <w:tabs>
          <w:tab w:val="left" w:pos="529"/>
        </w:tabs>
        <w:autoSpaceDE w:val="0"/>
        <w:autoSpaceDN w:val="0"/>
        <w:adjustRightInd w:val="0"/>
        <w:spacing w:after="0" w:line="240" w:lineRule="auto"/>
        <w:rPr>
          <w:rFonts w:ascii="Menlo Regular" w:hAnsi="Menlo Regular" w:cs="Menlo Regular"/>
          <w:color w:val="000000"/>
          <w:sz w:val="16"/>
          <w:szCs w:val="16"/>
        </w:rPr>
      </w:pPr>
      <w:r>
        <w:rPr>
          <w:rFonts w:ascii="Menlo Regular" w:hAnsi="Menlo Regular" w:cs="Menlo Regular"/>
          <w:color w:val="000000"/>
          <w:sz w:val="16"/>
          <w:szCs w:val="16"/>
        </w:rPr>
        <w:t>}</w:t>
      </w:r>
    </w:p>
    <w:p w14:paraId="60C8C017" w14:textId="77777777" w:rsidR="008C624B" w:rsidRDefault="008C624B" w:rsidP="00D245CE">
      <w:pPr>
        <w:pStyle w:val="AJABody"/>
      </w:pPr>
    </w:p>
    <w:p w14:paraId="513EADF6" w14:textId="77777777" w:rsidR="008C624B" w:rsidRDefault="008C624B" w:rsidP="00D245CE">
      <w:pPr>
        <w:pStyle w:val="AJABody"/>
      </w:pPr>
    </w:p>
    <w:p w14:paraId="61FE002E" w14:textId="6C1A3F11" w:rsidR="0069525E" w:rsidRDefault="0069525E" w:rsidP="007732E7">
      <w:pPr>
        <w:pStyle w:val="AJAH2"/>
      </w:pPr>
      <w:bookmarkStart w:id="32" w:name="_Toc433723816"/>
      <w:proofErr w:type="spellStart"/>
      <w:r>
        <w:t>VideoTransfer</w:t>
      </w:r>
      <w:bookmarkEnd w:id="32"/>
      <w:proofErr w:type="spellEnd"/>
    </w:p>
    <w:p w14:paraId="5EDF1A4A" w14:textId="61E36E3A" w:rsidR="0082175D" w:rsidRDefault="0082175D" w:rsidP="0069525E">
      <w:r>
        <w:t>Frames are sent to and from the encoder using the following API’s located in the M31 helper class.</w:t>
      </w:r>
    </w:p>
    <w:p w14:paraId="1D86FA76" w14:textId="1525159E" w:rsidR="0082175D" w:rsidRDefault="0082175D" w:rsidP="0082175D">
      <w:pPr>
        <w:pStyle w:val="AJACodeExample"/>
      </w:pPr>
      <w:proofErr w:type="gramStart"/>
      <w:r>
        <w:rPr>
          <w:rStyle w:val="AJAKeyword"/>
        </w:rPr>
        <w:t>bool</w:t>
      </w:r>
      <w:proofErr w:type="gramEnd"/>
      <w:r>
        <w:t xml:space="preserve"> </w:t>
      </w:r>
      <w:proofErr w:type="spellStart"/>
      <w:r w:rsidR="00D61302">
        <w:rPr>
          <w:b/>
        </w:rPr>
        <w:t>RawTransfer</w:t>
      </w:r>
      <w:proofErr w:type="spellEnd"/>
      <w:r>
        <w:t xml:space="preserve"> (</w:t>
      </w:r>
      <w:r w:rsidR="00D61302">
        <w:t>uint8_t</w:t>
      </w:r>
      <w:r>
        <w:t xml:space="preserve">* </w:t>
      </w:r>
      <w:proofErr w:type="spellStart"/>
      <w:r w:rsidR="00D61302">
        <w:rPr>
          <w:i/>
        </w:rPr>
        <w:t>pBuffer</w:t>
      </w:r>
      <w:proofErr w:type="spellEnd"/>
      <w:r w:rsidR="00D61302">
        <w:rPr>
          <w:i/>
        </w:rPr>
        <w:t xml:space="preserve">, </w:t>
      </w:r>
      <w:r w:rsidR="00D61302">
        <w:t xml:space="preserve">uint32_t </w:t>
      </w:r>
      <w:proofErr w:type="spellStart"/>
      <w:r w:rsidR="00D61302">
        <w:rPr>
          <w:i/>
        </w:rPr>
        <w:t>dataSize</w:t>
      </w:r>
      <w:proofErr w:type="spellEnd"/>
      <w:r w:rsidR="00D61302">
        <w:rPr>
          <w:i/>
        </w:rPr>
        <w:t xml:space="preserve">, </w:t>
      </w:r>
      <w:r w:rsidR="00D61302">
        <w:t xml:space="preserve">bool </w:t>
      </w:r>
      <w:proofErr w:type="spellStart"/>
      <w:r w:rsidR="00D61302">
        <w:rPr>
          <w:i/>
        </w:rPr>
        <w:t>lastFrame</w:t>
      </w:r>
      <w:proofErr w:type="spellEnd"/>
      <w:r>
        <w:t>);</w:t>
      </w:r>
    </w:p>
    <w:p w14:paraId="5E435144" w14:textId="7D50A7B5" w:rsidR="0082175D" w:rsidRDefault="0082175D" w:rsidP="00D61302">
      <w:pPr>
        <w:pStyle w:val="AJACodeExample"/>
      </w:pPr>
      <w:proofErr w:type="gramStart"/>
      <w:r>
        <w:rPr>
          <w:rStyle w:val="AJAKeyword"/>
        </w:rPr>
        <w:t>bool</w:t>
      </w:r>
      <w:proofErr w:type="gramEnd"/>
      <w:r>
        <w:t xml:space="preserve"> </w:t>
      </w:r>
      <w:proofErr w:type="spellStart"/>
      <w:r w:rsidR="00D61302">
        <w:rPr>
          <w:b/>
        </w:rPr>
        <w:t>EncTransfer</w:t>
      </w:r>
      <w:proofErr w:type="spellEnd"/>
      <w:r>
        <w:t xml:space="preserve"> (</w:t>
      </w:r>
      <w:r w:rsidR="00D61302">
        <w:t xml:space="preserve">uint8_t* </w:t>
      </w:r>
      <w:proofErr w:type="spellStart"/>
      <w:r w:rsidR="00D61302">
        <w:rPr>
          <w:i/>
        </w:rPr>
        <w:t>pBuffer</w:t>
      </w:r>
      <w:proofErr w:type="spellEnd"/>
      <w:r w:rsidR="00D61302">
        <w:rPr>
          <w:i/>
        </w:rPr>
        <w:t xml:space="preserve">, </w:t>
      </w:r>
      <w:r w:rsidR="00D61302">
        <w:t xml:space="preserve">uint32_t </w:t>
      </w:r>
      <w:proofErr w:type="spellStart"/>
      <w:r w:rsidR="00D61302">
        <w:rPr>
          <w:i/>
        </w:rPr>
        <w:t>bufferSize</w:t>
      </w:r>
      <w:proofErr w:type="spellEnd"/>
      <w:r w:rsidR="00D61302">
        <w:rPr>
          <w:i/>
        </w:rPr>
        <w:t xml:space="preserve">, </w:t>
      </w:r>
      <w:r w:rsidR="00D61302">
        <w:t xml:space="preserve">uint32_t&amp; </w:t>
      </w:r>
      <w:proofErr w:type="spellStart"/>
      <w:r w:rsidR="00D61302">
        <w:rPr>
          <w:i/>
        </w:rPr>
        <w:t>dataSize</w:t>
      </w:r>
      <w:proofErr w:type="spellEnd"/>
      <w:r w:rsidR="00D61302">
        <w:t xml:space="preserve">, bool&amp; </w:t>
      </w:r>
      <w:proofErr w:type="spellStart"/>
      <w:r w:rsidR="00D61302">
        <w:rPr>
          <w:i/>
        </w:rPr>
        <w:t>lastFrame</w:t>
      </w:r>
      <w:proofErr w:type="spellEnd"/>
      <w:r>
        <w:t>);</w:t>
      </w:r>
    </w:p>
    <w:p w14:paraId="30007B4D" w14:textId="77777777" w:rsidR="0082175D" w:rsidRDefault="0082175D" w:rsidP="0069525E"/>
    <w:p w14:paraId="44C9C777" w14:textId="7D2B1ED2" w:rsidR="002F3C25" w:rsidRDefault="005656C4" w:rsidP="00D245CE">
      <w:pPr>
        <w:pStyle w:val="AJABody"/>
      </w:pPr>
      <w:r>
        <w:t xml:space="preserve">Once the encoder has started you will pass uncompressed YUV planar </w:t>
      </w:r>
      <w:r w:rsidR="00CD34CA">
        <w:t xml:space="preserve">frames into the encoder using </w:t>
      </w:r>
      <w:proofErr w:type="spellStart"/>
      <w:r w:rsidR="00CD34CA">
        <w:t>RawTransfer</w:t>
      </w:r>
      <w:proofErr w:type="spellEnd"/>
      <w:r w:rsidR="00CD34CA">
        <w:t xml:space="preserve">, and when the encoder has encoded the frame you can get them back using </w:t>
      </w:r>
      <w:proofErr w:type="spellStart"/>
      <w:r w:rsidR="00CD34CA">
        <w:t>EncTransfer</w:t>
      </w:r>
      <w:proofErr w:type="spellEnd"/>
      <w:r w:rsidR="00CD34CA">
        <w:t>.   See the discussion on the HEVC demo application.</w:t>
      </w:r>
    </w:p>
    <w:p w14:paraId="0BF5EEE9" w14:textId="77777777" w:rsidR="002F3C25" w:rsidRDefault="002F3C25" w:rsidP="00D245CE">
      <w:pPr>
        <w:pStyle w:val="AJABody"/>
      </w:pPr>
    </w:p>
    <w:p w14:paraId="00F24546" w14:textId="77777777" w:rsidR="00D245CE" w:rsidRPr="00D245CE" w:rsidRDefault="00D245CE" w:rsidP="00D245CE"/>
    <w:p w14:paraId="6DC1338A" w14:textId="3E5EF625" w:rsidR="00E92CB1" w:rsidRDefault="00537DFD" w:rsidP="00E92CB1">
      <w:pPr>
        <w:pStyle w:val="AJAH1"/>
      </w:pPr>
      <w:bookmarkStart w:id="33" w:name="_Toc433723817"/>
      <w:r>
        <w:lastRenderedPageBreak/>
        <w:t>7</w:t>
      </w:r>
      <w:r w:rsidR="00E92CB1">
        <w:t xml:space="preserve"> — HEVC Monitor</w:t>
      </w:r>
      <w:bookmarkEnd w:id="33"/>
    </w:p>
    <w:p w14:paraId="340A25B0" w14:textId="77777777" w:rsidR="009D1B72" w:rsidRDefault="009D1B72" w:rsidP="009D1B72"/>
    <w:p w14:paraId="73B4EF8B" w14:textId="7F56A61F" w:rsidR="009D1B72" w:rsidRPr="009D1B72" w:rsidRDefault="009D1B72" w:rsidP="007732E7">
      <w:pPr>
        <w:pStyle w:val="AJAH2"/>
      </w:pPr>
      <w:bookmarkStart w:id="34" w:name="_Toc433723818"/>
      <w:r>
        <w:t>Overview</w:t>
      </w:r>
      <w:bookmarkEnd w:id="34"/>
    </w:p>
    <w:p w14:paraId="5B2DBFA8" w14:textId="189AB10A" w:rsidR="009D1B72" w:rsidRDefault="009D1B72" w:rsidP="009D1B72">
      <w:pPr>
        <w:pStyle w:val="AJABody"/>
      </w:pPr>
      <w:r>
        <w:t xml:space="preserve">The NTV2 HEVC monitor is a development tool that provides setup, control and state information for the AJA </w:t>
      </w:r>
      <w:r w:rsidR="0040514A">
        <w:t xml:space="preserve">Corvid </w:t>
      </w:r>
      <w:r>
        <w:t xml:space="preserve">HEVC board.  The </w:t>
      </w:r>
      <w:r w:rsidR="0040514A">
        <w:t xml:space="preserve">Corvid </w:t>
      </w:r>
      <w:r>
        <w:t>HEVC board is a standard NTV2 video board coupled with an HEVC hardware codec.  The NTV2 driver controls both the NTV2 components and the HEVC codec.  The HEVC monitor is a window to the NTV2 driver which tracks the hardware state and video transfer queues to and from the codec.  The NTV2 components can be monitored using the standard NTV2 Watcher and NTV2 Cables applications.</w:t>
      </w:r>
    </w:p>
    <w:p w14:paraId="051E6EE5" w14:textId="3A4E9AEE" w:rsidR="009D1B72" w:rsidRDefault="009D1B72" w:rsidP="009D1B72">
      <w:pPr>
        <w:pStyle w:val="AJABody"/>
      </w:pPr>
    </w:p>
    <w:p w14:paraId="7B90F904" w14:textId="66A4C20B" w:rsidR="009D1B72" w:rsidRDefault="0090299A" w:rsidP="009D1B72">
      <w:pPr>
        <w:pStyle w:val="AJABody"/>
        <w:keepNext/>
        <w:rPr>
          <w:noProof/>
        </w:rPr>
      </w:pPr>
      <w:r>
        <w:object w:dxaOrig="7855" w:dyaOrig="5025" w14:anchorId="2824149E">
          <v:shape id="_x0000_i1026" type="#_x0000_t75" style="width:367.85pt;height:235.95pt" o:ole="">
            <v:imagedata r:id="rId20" o:title=""/>
          </v:shape>
          <o:OLEObject Type="Embed" ProgID="Visio.Drawing.11" ShapeID="_x0000_i1026" DrawAspect="Content" ObjectID="_1507465710" r:id="rId21"/>
        </w:object>
      </w:r>
    </w:p>
    <w:p w14:paraId="38043DEB" w14:textId="77777777" w:rsidR="006E1ABB" w:rsidRDefault="006E1ABB" w:rsidP="009D1B72">
      <w:pPr>
        <w:pStyle w:val="AJABody"/>
        <w:keepNext/>
      </w:pPr>
    </w:p>
    <w:p w14:paraId="37D3F8E9" w14:textId="7B9EE88D" w:rsidR="00B64ADC" w:rsidRDefault="007500DB" w:rsidP="00B64ADC">
      <w:pPr>
        <w:pStyle w:val="AJACaption"/>
      </w:pPr>
      <w:r>
        <w:t>Figure 4</w:t>
      </w:r>
      <w:r w:rsidR="00B64ADC">
        <w:t xml:space="preserve"> — HEVC Monitor Application software stack</w:t>
      </w:r>
    </w:p>
    <w:p w14:paraId="4641828A" w14:textId="77777777" w:rsidR="009D1B72" w:rsidRDefault="009D1B72" w:rsidP="009D1B72">
      <w:pPr>
        <w:rPr>
          <w:rFonts w:ascii="Times New Roman" w:hAnsi="Times New Roman"/>
          <w:sz w:val="24"/>
        </w:rPr>
      </w:pPr>
    </w:p>
    <w:p w14:paraId="5A39D47A" w14:textId="77777777" w:rsidR="009D1B72" w:rsidRPr="0017094E" w:rsidRDefault="009D1B72" w:rsidP="009D1B72">
      <w:pPr>
        <w:rPr>
          <w:rFonts w:ascii="Times New Roman" w:hAnsi="Times New Roman"/>
          <w:sz w:val="24"/>
        </w:rPr>
      </w:pPr>
      <w:r w:rsidRPr="0017094E">
        <w:rPr>
          <w:rFonts w:ascii="Times New Roman" w:hAnsi="Times New Roman"/>
          <w:sz w:val="24"/>
        </w:rPr>
        <w:t xml:space="preserve">The HEVC Monitor is a </w:t>
      </w:r>
      <w:proofErr w:type="spellStart"/>
      <w:r w:rsidRPr="0017094E">
        <w:rPr>
          <w:rFonts w:ascii="Times New Roman" w:hAnsi="Times New Roman"/>
          <w:sz w:val="24"/>
        </w:rPr>
        <w:t>Qt</w:t>
      </w:r>
      <w:proofErr w:type="spellEnd"/>
      <w:r w:rsidRPr="0017094E">
        <w:rPr>
          <w:rFonts w:ascii="Times New Roman" w:hAnsi="Times New Roman"/>
          <w:sz w:val="24"/>
        </w:rPr>
        <w:t xml:space="preserve"> application with a tabbed presentation.  The layout of the interface is tightly coupled to the codec hardware and control architecture.  The HEVC codec provides encoding setup registers and 3 transaction interfaces to control state and transfer video data.</w:t>
      </w:r>
    </w:p>
    <w:p w14:paraId="77993F2F" w14:textId="77777777" w:rsidR="009D1B72" w:rsidRPr="0017094E" w:rsidRDefault="009D1B72" w:rsidP="009D1B72">
      <w:pPr>
        <w:rPr>
          <w:rFonts w:ascii="Times New Roman" w:hAnsi="Times New Roman"/>
          <w:sz w:val="24"/>
        </w:rPr>
      </w:pPr>
      <w:r w:rsidRPr="0017094E">
        <w:rPr>
          <w:rFonts w:ascii="Times New Roman" w:hAnsi="Times New Roman"/>
          <w:sz w:val="24"/>
        </w:rPr>
        <w:t xml:space="preserve">The top line of the </w:t>
      </w:r>
      <w:r>
        <w:rPr>
          <w:rFonts w:ascii="Times New Roman" w:hAnsi="Times New Roman"/>
          <w:sz w:val="24"/>
        </w:rPr>
        <w:t xml:space="preserve">HEVC </w:t>
      </w:r>
      <w:r w:rsidRPr="0017094E">
        <w:rPr>
          <w:rFonts w:ascii="Times New Roman" w:hAnsi="Times New Roman"/>
          <w:sz w:val="24"/>
        </w:rPr>
        <w:t xml:space="preserve">monitor contains a board selector and reset button.  The reset button will reset the codec hardware and all </w:t>
      </w:r>
      <w:r>
        <w:rPr>
          <w:rFonts w:ascii="Times New Roman" w:hAnsi="Times New Roman"/>
          <w:sz w:val="24"/>
        </w:rPr>
        <w:t xml:space="preserve">driver </w:t>
      </w:r>
      <w:r w:rsidRPr="0017094E">
        <w:rPr>
          <w:rFonts w:ascii="Times New Roman" w:hAnsi="Times New Roman"/>
          <w:sz w:val="24"/>
        </w:rPr>
        <w:t>control logic and queues.  It should only be used when the codec is idle or as reached and error state.  The result of a reset during codec operation will be random!  The “Control” tab provides access to the codec command interface and encoding setup</w:t>
      </w:r>
      <w:r>
        <w:rPr>
          <w:rFonts w:ascii="Times New Roman" w:hAnsi="Times New Roman"/>
          <w:sz w:val="24"/>
        </w:rPr>
        <w:t xml:space="preserve"> parameters</w:t>
      </w:r>
      <w:r w:rsidRPr="0017094E">
        <w:rPr>
          <w:rFonts w:ascii="Times New Roman" w:hAnsi="Times New Roman"/>
          <w:sz w:val="24"/>
        </w:rPr>
        <w:t>.  The “Stream” tab monitors the codec DMA interfaces and maintains statistics for the driver queues that stream data.  The “Debug” tab provides driver and firmware revision information and can enable/disable driver debug output to the system log file.</w:t>
      </w:r>
    </w:p>
    <w:p w14:paraId="2556E53E" w14:textId="77777777" w:rsidR="00542DBD" w:rsidRDefault="00542DBD" w:rsidP="00542DBD">
      <w:pPr>
        <w:pStyle w:val="AJABody"/>
      </w:pPr>
    </w:p>
    <w:p w14:paraId="5C796F87" w14:textId="75199C61" w:rsidR="009D1B72" w:rsidRPr="009D1B72" w:rsidRDefault="009D1B72" w:rsidP="007732E7">
      <w:pPr>
        <w:pStyle w:val="AJAH2"/>
      </w:pPr>
      <w:bookmarkStart w:id="35" w:name="_Toc433723819"/>
      <w:r>
        <w:t>Control Tab</w:t>
      </w:r>
      <w:bookmarkEnd w:id="35"/>
    </w:p>
    <w:p w14:paraId="126CF0F5" w14:textId="77777777" w:rsidR="009D1B72" w:rsidRPr="00BA3B8F" w:rsidRDefault="009D1B72" w:rsidP="009D1B72">
      <w:pPr>
        <w:pStyle w:val="AJABody"/>
      </w:pPr>
      <w:r w:rsidRPr="00BA3B8F">
        <w:t>The HEVC monitor control tab provides access the codec command interface and encoding setup parameters.</w:t>
      </w:r>
    </w:p>
    <w:p w14:paraId="786495C2" w14:textId="77777777" w:rsidR="009D1B72" w:rsidRPr="00BA3B8F" w:rsidRDefault="009D1B72" w:rsidP="009D1B72">
      <w:pPr>
        <w:pStyle w:val="AJABody"/>
      </w:pPr>
    </w:p>
    <w:p w14:paraId="45D21A81" w14:textId="77777777" w:rsidR="009D1B72" w:rsidRDefault="009D1B72" w:rsidP="009D1B72">
      <w:pPr>
        <w:pStyle w:val="AJABody"/>
        <w:keepNext/>
      </w:pPr>
      <w:r>
        <w:rPr>
          <w:noProof/>
        </w:rPr>
        <w:drawing>
          <wp:inline distT="0" distB="0" distL="0" distR="0" wp14:anchorId="3BB4C607" wp14:editId="211DBD9B">
            <wp:extent cx="5943600" cy="5943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rol.png"/>
                    <pic:cNvPicPr/>
                  </pic:nvPicPr>
                  <pic:blipFill>
                    <a:blip r:embed="rId22">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p w14:paraId="284F976A" w14:textId="77777777" w:rsidR="009D1B72" w:rsidRDefault="009D1B72" w:rsidP="009D1B72">
      <w:pPr>
        <w:pStyle w:val="AJABody"/>
        <w:keepNext/>
        <w:rPr>
          <w:sz w:val="20"/>
        </w:rPr>
      </w:pPr>
    </w:p>
    <w:p w14:paraId="50153894" w14:textId="13077EC3" w:rsidR="006D36E2" w:rsidRDefault="004C7ECA" w:rsidP="006D36E2">
      <w:pPr>
        <w:pStyle w:val="AJACaption"/>
      </w:pPr>
      <w:r>
        <w:t>Figure 5</w:t>
      </w:r>
      <w:r w:rsidR="006D36E2">
        <w:t xml:space="preserve"> — HEVC Monitor Control Tab</w:t>
      </w:r>
    </w:p>
    <w:p w14:paraId="462F53C2" w14:textId="77777777" w:rsidR="009D1B72" w:rsidRDefault="009D1B72" w:rsidP="009D1B72">
      <w:pPr>
        <w:pStyle w:val="AJABody"/>
      </w:pPr>
    </w:p>
    <w:p w14:paraId="20AD25FA" w14:textId="77777777" w:rsidR="009D1B72" w:rsidRDefault="009D1B72" w:rsidP="009D1B72">
      <w:pPr>
        <w:pStyle w:val="AJABody"/>
      </w:pPr>
      <w:r>
        <w:t xml:space="preserve">The “Codec Commands” interface allows the user to send state change commands to the codec.  The desired state is selected for the main, video input and encoder streams using the drop down </w:t>
      </w:r>
      <w:r>
        <w:lastRenderedPageBreak/>
        <w:t>boxes.  The send buttons sends the request to the codec.  The stream check boxes determine which streams receive the stream state commands.  There is no filtering of the commands to insure the codec remains in an operational state.  See the codec documentation for detailed descriptions of the codec state machine.</w:t>
      </w:r>
    </w:p>
    <w:p w14:paraId="2D969BE6" w14:textId="77777777" w:rsidR="009D1B72" w:rsidRDefault="009D1B72" w:rsidP="009D1B72">
      <w:pPr>
        <w:pStyle w:val="AJABody"/>
      </w:pPr>
    </w:p>
    <w:p w14:paraId="05E78340" w14:textId="77777777" w:rsidR="009D1B72" w:rsidRDefault="009D1B72" w:rsidP="009D1B72">
      <w:pPr>
        <w:pStyle w:val="AJABody"/>
      </w:pPr>
      <w:r>
        <w:t>The “Codec State” data is the current state of the codec state machine.  The main state will indicate “Boot” after a codec reset.  The “</w:t>
      </w:r>
      <w:proofErr w:type="spellStart"/>
      <w:r>
        <w:t>Init</w:t>
      </w:r>
      <w:proofErr w:type="spellEnd"/>
      <w:r>
        <w:t xml:space="preserve">” state indicates that the codec is ready to receive encode parameters.  The “Encode” state indicates the codec is ready to encode.  The encode mode can be “Single” or “Multiple” which controls how many streams the codec can encode.  The </w:t>
      </w:r>
      <w:proofErr w:type="gramStart"/>
      <w:r>
        <w:t>Vin</w:t>
      </w:r>
      <w:proofErr w:type="gramEnd"/>
      <w:r>
        <w:t xml:space="preserve"> and Eh states can be “Stop” or “Start”.  In the stop state the encoder can be reconfigured using the codec parameters interface.  In the start state the codec is ready to encode video frames.</w:t>
      </w:r>
    </w:p>
    <w:p w14:paraId="1DA2E6AC" w14:textId="77777777" w:rsidR="009D1B72" w:rsidRDefault="009D1B72" w:rsidP="009D1B72">
      <w:pPr>
        <w:pStyle w:val="AJABody"/>
      </w:pPr>
    </w:p>
    <w:p w14:paraId="0D7825B6" w14:textId="77777777" w:rsidR="009D1B72" w:rsidRDefault="009D1B72" w:rsidP="009D1B72">
      <w:pPr>
        <w:pStyle w:val="AJABody"/>
      </w:pPr>
      <w:r>
        <w:t>The “Codec Command Queue” information displays the current state of the NTV2 driver command queue.  It contains the current count of the commands issued to the codec between resets and the current command queue level.</w:t>
      </w:r>
    </w:p>
    <w:p w14:paraId="554B66B2" w14:textId="77777777" w:rsidR="009D1B72" w:rsidRDefault="009D1B72" w:rsidP="009D1B72">
      <w:pPr>
        <w:pStyle w:val="AJABody"/>
      </w:pPr>
    </w:p>
    <w:p w14:paraId="48AFA19E" w14:textId="77777777" w:rsidR="009D1B72" w:rsidRDefault="009D1B72" w:rsidP="009D1B72">
      <w:pPr>
        <w:pStyle w:val="AJABody"/>
      </w:pPr>
      <w:r>
        <w:t>The “Codec Parameters” interface can load and dump codec encoding parameters.  The binary directory is used to specify a directory containing the binary parameter files provided by the codec vendor.  The codec parameters can also be saved and loaded from a single text file.  The file is formatted as simple 32 bit address/value pairs that can be viewed with a text editor and compared using standard text file comparison applications.  This can be useful in debugging encoder settings.  There is also a parameter peek/poke interface to allow examining and changing individual parameter registers.</w:t>
      </w:r>
    </w:p>
    <w:p w14:paraId="331922EB" w14:textId="77777777" w:rsidR="00071F7A" w:rsidRDefault="00071F7A" w:rsidP="009D1B72"/>
    <w:p w14:paraId="665D5F5F" w14:textId="29293D8D" w:rsidR="00071F7A" w:rsidRPr="009D1B72" w:rsidRDefault="00071F7A" w:rsidP="007732E7">
      <w:pPr>
        <w:pStyle w:val="AJAH2"/>
      </w:pPr>
      <w:bookmarkStart w:id="36" w:name="_Toc433723820"/>
      <w:r>
        <w:t>Stream Tab</w:t>
      </w:r>
      <w:bookmarkEnd w:id="36"/>
    </w:p>
    <w:p w14:paraId="052A5250" w14:textId="77777777" w:rsidR="00071F7A" w:rsidRDefault="00071F7A" w:rsidP="00071F7A">
      <w:pPr>
        <w:spacing w:line="240" w:lineRule="auto"/>
        <w:rPr>
          <w:rFonts w:ascii="Times New Roman" w:hAnsi="Times New Roman"/>
          <w:sz w:val="24"/>
        </w:rPr>
      </w:pPr>
      <w:r w:rsidRPr="0017094E">
        <w:rPr>
          <w:rFonts w:ascii="Times New Roman" w:hAnsi="Times New Roman"/>
          <w:sz w:val="24"/>
        </w:rPr>
        <w:t>The “Stream” tab monitors the codec DMA interfaces and maintains statistics for the driver queues that stream data.</w:t>
      </w:r>
    </w:p>
    <w:p w14:paraId="43A48CD2" w14:textId="77777777" w:rsidR="00071F7A" w:rsidRDefault="00071F7A" w:rsidP="00071F7A">
      <w:pPr>
        <w:spacing w:line="240" w:lineRule="auto"/>
        <w:rPr>
          <w:rFonts w:ascii="Times New Roman" w:hAnsi="Times New Roman"/>
          <w:sz w:val="24"/>
        </w:rPr>
      </w:pPr>
    </w:p>
    <w:p w14:paraId="01950B46" w14:textId="4DDE3886" w:rsidR="007E13E1" w:rsidRDefault="00071F7A" w:rsidP="00071F7A">
      <w:pPr>
        <w:keepNext/>
      </w:pPr>
      <w:r>
        <w:rPr>
          <w:noProof/>
        </w:rPr>
        <w:lastRenderedPageBreak/>
        <w:drawing>
          <wp:inline distT="0" distB="0" distL="0" distR="0" wp14:anchorId="24928907" wp14:editId="3D20ACDD">
            <wp:extent cx="5943600" cy="59436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eam.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p w14:paraId="42B283C4" w14:textId="30AD77C9" w:rsidR="006D36E2" w:rsidRDefault="004C7ECA" w:rsidP="006D36E2">
      <w:pPr>
        <w:pStyle w:val="AJACaption"/>
      </w:pPr>
      <w:r>
        <w:t>Figure 6</w:t>
      </w:r>
      <w:r w:rsidR="006D36E2">
        <w:t xml:space="preserve"> — HEVC Monitor Stream Tab</w:t>
      </w:r>
    </w:p>
    <w:p w14:paraId="4499E1C5" w14:textId="77777777" w:rsidR="00071F7A" w:rsidRPr="00F16751" w:rsidRDefault="00071F7A" w:rsidP="00071F7A">
      <w:pPr>
        <w:spacing w:line="240" w:lineRule="auto"/>
        <w:rPr>
          <w:rFonts w:ascii="Times New Roman" w:hAnsi="Times New Roman" w:cs="Times New Roman"/>
          <w:sz w:val="24"/>
          <w:szCs w:val="24"/>
        </w:rPr>
      </w:pPr>
    </w:p>
    <w:p w14:paraId="5E772565" w14:textId="77777777" w:rsidR="00071F7A" w:rsidRDefault="00071F7A" w:rsidP="00071F7A">
      <w:pPr>
        <w:spacing w:line="240" w:lineRule="auto"/>
        <w:rPr>
          <w:rFonts w:ascii="Times New Roman" w:hAnsi="Times New Roman" w:cs="Times New Roman"/>
          <w:sz w:val="24"/>
          <w:szCs w:val="24"/>
        </w:rPr>
      </w:pPr>
      <w:r w:rsidRPr="00F16751">
        <w:rPr>
          <w:rFonts w:ascii="Times New Roman" w:hAnsi="Times New Roman" w:cs="Times New Roman"/>
          <w:sz w:val="24"/>
          <w:szCs w:val="24"/>
        </w:rPr>
        <w:t>The “Codec</w:t>
      </w:r>
      <w:r>
        <w:rPr>
          <w:rFonts w:ascii="Times New Roman" w:hAnsi="Times New Roman" w:cs="Times New Roman"/>
          <w:sz w:val="24"/>
          <w:szCs w:val="24"/>
        </w:rPr>
        <w:t xml:space="preserve"> DMA Queue” interface displays the current state of the NTV2 driver codec queues.  There is a raw video queue and a compressed HEVC queue.  The transfer count is the number of DMA transfers operations completed by each queue.  The queue level is the current number of transfers in the driver queue.  The DMA submit value is the current number of DMA transfers issued to the codec.  The DMA </w:t>
      </w:r>
      <w:proofErr w:type="spellStart"/>
      <w:r>
        <w:rPr>
          <w:rFonts w:ascii="Times New Roman" w:hAnsi="Times New Roman" w:cs="Times New Roman"/>
          <w:sz w:val="24"/>
          <w:szCs w:val="24"/>
        </w:rPr>
        <w:t>Ack</w:t>
      </w:r>
      <w:proofErr w:type="spellEnd"/>
      <w:r>
        <w:rPr>
          <w:rFonts w:ascii="Times New Roman" w:hAnsi="Times New Roman" w:cs="Times New Roman"/>
          <w:sz w:val="24"/>
          <w:szCs w:val="24"/>
        </w:rPr>
        <w:t xml:space="preserve"> value is the current number of </w:t>
      </w:r>
      <w:proofErr w:type="gramStart"/>
      <w:r>
        <w:rPr>
          <w:rFonts w:ascii="Times New Roman" w:hAnsi="Times New Roman" w:cs="Times New Roman"/>
          <w:sz w:val="24"/>
          <w:szCs w:val="24"/>
        </w:rPr>
        <w:t>acknowledge</w:t>
      </w:r>
      <w:proofErr w:type="gramEnd"/>
      <w:r>
        <w:rPr>
          <w:rFonts w:ascii="Times New Roman" w:hAnsi="Times New Roman" w:cs="Times New Roman"/>
          <w:sz w:val="24"/>
          <w:szCs w:val="24"/>
        </w:rPr>
        <w:t xml:space="preserve"> interrupts received from the codec.  The DMA </w:t>
      </w:r>
      <w:proofErr w:type="spellStart"/>
      <w:r>
        <w:rPr>
          <w:rFonts w:ascii="Times New Roman" w:hAnsi="Times New Roman" w:cs="Times New Roman"/>
          <w:sz w:val="24"/>
          <w:szCs w:val="24"/>
        </w:rPr>
        <w:t>Msg</w:t>
      </w:r>
      <w:proofErr w:type="spellEnd"/>
      <w:r>
        <w:rPr>
          <w:rFonts w:ascii="Times New Roman" w:hAnsi="Times New Roman" w:cs="Times New Roman"/>
          <w:sz w:val="24"/>
          <w:szCs w:val="24"/>
        </w:rPr>
        <w:t xml:space="preserve"> value is the current number of DMA completion message interrupts received from the codec.  For more information concerning the codec transactions see the codec documentation.</w:t>
      </w:r>
    </w:p>
    <w:p w14:paraId="1BE283F0" w14:textId="77777777" w:rsidR="00071F7A" w:rsidRDefault="00071F7A" w:rsidP="00071F7A">
      <w:pPr>
        <w:spacing w:line="240" w:lineRule="auto"/>
        <w:rPr>
          <w:rFonts w:ascii="Times New Roman" w:hAnsi="Times New Roman" w:cs="Times New Roman"/>
          <w:sz w:val="24"/>
          <w:szCs w:val="24"/>
        </w:rPr>
      </w:pPr>
      <w:r>
        <w:rPr>
          <w:rFonts w:ascii="Times New Roman" w:hAnsi="Times New Roman" w:cs="Times New Roman"/>
          <w:sz w:val="24"/>
          <w:szCs w:val="24"/>
        </w:rPr>
        <w:lastRenderedPageBreak/>
        <w:t>The “Codec Stream Statistics” contains counts and timing information for each of the codec streams.  Sizes are displayed in bytes, time in microseconds and data rates in kilobytes per second.</w:t>
      </w:r>
    </w:p>
    <w:p w14:paraId="5BEC4569"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Transfer Count</w:t>
      </w:r>
      <w:r>
        <w:rPr>
          <w:rFonts w:ascii="Times New Roman" w:hAnsi="Times New Roman" w:cs="Times New Roman"/>
          <w:sz w:val="24"/>
          <w:szCs w:val="24"/>
        </w:rPr>
        <w:tab/>
      </w:r>
      <w:r>
        <w:rPr>
          <w:rFonts w:ascii="Times New Roman" w:hAnsi="Times New Roman" w:cs="Times New Roman"/>
          <w:sz w:val="24"/>
          <w:szCs w:val="24"/>
        </w:rPr>
        <w:tab/>
      </w:r>
      <w:proofErr w:type="gramStart"/>
      <w:r>
        <w:rPr>
          <w:rFonts w:ascii="Times New Roman" w:hAnsi="Times New Roman" w:cs="Times New Roman"/>
          <w:sz w:val="24"/>
          <w:szCs w:val="24"/>
        </w:rPr>
        <w:t>The</w:t>
      </w:r>
      <w:proofErr w:type="gramEnd"/>
      <w:r>
        <w:rPr>
          <w:rFonts w:ascii="Times New Roman" w:hAnsi="Times New Roman" w:cs="Times New Roman"/>
          <w:sz w:val="24"/>
          <w:szCs w:val="24"/>
        </w:rPr>
        <w:t xml:space="preserve"> number of transfers completed for this stream.</w:t>
      </w:r>
    </w:p>
    <w:p w14:paraId="122FA1F7"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Transfer Time</w:t>
      </w:r>
      <w:r>
        <w:rPr>
          <w:rFonts w:ascii="Times New Roman" w:hAnsi="Times New Roman" w:cs="Times New Roman"/>
          <w:sz w:val="24"/>
          <w:szCs w:val="24"/>
        </w:rPr>
        <w:tab/>
        <w:t>The average time between transfers.</w:t>
      </w:r>
    </w:p>
    <w:p w14:paraId="48654BE2"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in Transfer Size</w:t>
      </w:r>
      <w:r>
        <w:rPr>
          <w:rFonts w:ascii="Times New Roman" w:hAnsi="Times New Roman" w:cs="Times New Roman"/>
          <w:sz w:val="24"/>
          <w:szCs w:val="24"/>
        </w:rPr>
        <w:tab/>
      </w:r>
      <w:r>
        <w:rPr>
          <w:rFonts w:ascii="Times New Roman" w:hAnsi="Times New Roman" w:cs="Times New Roman"/>
          <w:sz w:val="24"/>
          <w:szCs w:val="24"/>
        </w:rPr>
        <w:tab/>
        <w:t>The minimum, average and maximum size of a video transfer.</w:t>
      </w:r>
    </w:p>
    <w:p w14:paraId="711CFE0E"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Transfer Size</w:t>
      </w:r>
      <w:r>
        <w:rPr>
          <w:rFonts w:ascii="Times New Roman" w:hAnsi="Times New Roman" w:cs="Times New Roman"/>
          <w:sz w:val="24"/>
          <w:szCs w:val="24"/>
        </w:rPr>
        <w:tab/>
      </w:r>
      <w:r>
        <w:rPr>
          <w:rFonts w:ascii="Times New Roman" w:hAnsi="Times New Roman" w:cs="Times New Roman"/>
          <w:sz w:val="24"/>
          <w:szCs w:val="24"/>
        </w:rPr>
        <w:tab/>
      </w:r>
    </w:p>
    <w:p w14:paraId="004B60F1"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ax Transfer Size</w:t>
      </w:r>
      <w:r>
        <w:rPr>
          <w:rFonts w:ascii="Times New Roman" w:hAnsi="Times New Roman" w:cs="Times New Roman"/>
          <w:sz w:val="24"/>
          <w:szCs w:val="24"/>
        </w:rPr>
        <w:tab/>
      </w:r>
      <w:r>
        <w:rPr>
          <w:rFonts w:ascii="Times New Roman" w:hAnsi="Times New Roman" w:cs="Times New Roman"/>
          <w:sz w:val="24"/>
          <w:szCs w:val="24"/>
        </w:rPr>
        <w:tab/>
      </w:r>
    </w:p>
    <w:p w14:paraId="66D2A8C8"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in Copy Duration</w:t>
      </w:r>
      <w:r>
        <w:rPr>
          <w:rFonts w:ascii="Times New Roman" w:hAnsi="Times New Roman" w:cs="Times New Roman"/>
          <w:sz w:val="24"/>
          <w:szCs w:val="24"/>
        </w:rPr>
        <w:tab/>
        <w:t xml:space="preserve">The minimum, average and maximum duration of a </w:t>
      </w:r>
    </w:p>
    <w:p w14:paraId="3AA1F971"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sidRPr="00D46815">
        <w:rPr>
          <w:rFonts w:ascii="Times New Roman" w:hAnsi="Times New Roman" w:cs="Times New Roman"/>
          <w:sz w:val="24"/>
          <w:szCs w:val="24"/>
        </w:rPr>
        <w:t>Avr</w:t>
      </w:r>
      <w:proofErr w:type="spellEnd"/>
      <w:r w:rsidRPr="00D46815">
        <w:rPr>
          <w:rFonts w:ascii="Times New Roman" w:hAnsi="Times New Roman" w:cs="Times New Roman"/>
          <w:sz w:val="24"/>
          <w:szCs w:val="24"/>
        </w:rPr>
        <w:t xml:space="preserve"> Copy Duration</w:t>
      </w:r>
      <w:r w:rsidRPr="00D46815">
        <w:rPr>
          <w:rFonts w:ascii="Times New Roman" w:hAnsi="Times New Roman" w:cs="Times New Roman"/>
          <w:sz w:val="24"/>
          <w:szCs w:val="24"/>
        </w:rPr>
        <w:tab/>
      </w:r>
      <w:r>
        <w:rPr>
          <w:rFonts w:ascii="Times New Roman" w:hAnsi="Times New Roman" w:cs="Times New Roman"/>
          <w:sz w:val="24"/>
          <w:szCs w:val="24"/>
        </w:rPr>
        <w:t>video frame bounce buffer copy.  This is the software time</w:t>
      </w:r>
    </w:p>
    <w:p w14:paraId="72EB44C8" w14:textId="77777777" w:rsidR="00071F7A" w:rsidRPr="00D46815" w:rsidRDefault="00071F7A" w:rsidP="00071F7A">
      <w:pPr>
        <w:pStyle w:val="ListParagraph"/>
        <w:numPr>
          <w:ilvl w:val="0"/>
          <w:numId w:val="41"/>
        </w:numPr>
        <w:spacing w:line="240" w:lineRule="auto"/>
        <w:rPr>
          <w:rFonts w:ascii="Times New Roman" w:hAnsi="Times New Roman" w:cs="Times New Roman"/>
          <w:sz w:val="24"/>
          <w:szCs w:val="24"/>
        </w:rPr>
      </w:pPr>
      <w:r w:rsidRPr="00D46815">
        <w:rPr>
          <w:rFonts w:ascii="Times New Roman" w:hAnsi="Times New Roman" w:cs="Times New Roman"/>
          <w:sz w:val="24"/>
          <w:szCs w:val="24"/>
        </w:rPr>
        <w:t>Max Copy Duration</w:t>
      </w:r>
      <w:r w:rsidRPr="00D46815">
        <w:rPr>
          <w:rFonts w:ascii="Times New Roman" w:hAnsi="Times New Roman" w:cs="Times New Roman"/>
          <w:sz w:val="24"/>
          <w:szCs w:val="24"/>
        </w:rPr>
        <w:tab/>
      </w:r>
      <w:r>
        <w:rPr>
          <w:rFonts w:ascii="Times New Roman" w:hAnsi="Times New Roman" w:cs="Times New Roman"/>
          <w:sz w:val="24"/>
          <w:szCs w:val="24"/>
        </w:rPr>
        <w:t xml:space="preserve">required </w:t>
      </w:r>
      <w:proofErr w:type="gramStart"/>
      <w:r>
        <w:rPr>
          <w:rFonts w:ascii="Times New Roman" w:hAnsi="Times New Roman" w:cs="Times New Roman"/>
          <w:sz w:val="24"/>
          <w:szCs w:val="24"/>
        </w:rPr>
        <w:t>to copy</w:t>
      </w:r>
      <w:proofErr w:type="gramEnd"/>
      <w:r>
        <w:rPr>
          <w:rFonts w:ascii="Times New Roman" w:hAnsi="Times New Roman" w:cs="Times New Roman"/>
          <w:sz w:val="24"/>
          <w:szCs w:val="24"/>
        </w:rPr>
        <w:t xml:space="preserve"> the video frame.</w:t>
      </w:r>
    </w:p>
    <w:p w14:paraId="46BA999A"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 xml:space="preserve">Min </w:t>
      </w:r>
      <w:proofErr w:type="spellStart"/>
      <w:r>
        <w:rPr>
          <w:rFonts w:ascii="Times New Roman" w:hAnsi="Times New Roman" w:cs="Times New Roman"/>
          <w:sz w:val="24"/>
          <w:szCs w:val="24"/>
        </w:rPr>
        <w:t>En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The minimum, average and maximum time between adding</w:t>
      </w:r>
    </w:p>
    <w:p w14:paraId="7FA386FA"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a DMA transfer to the queue and sending the DMA request</w:t>
      </w:r>
    </w:p>
    <w:p w14:paraId="3F7E2373"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 xml:space="preserve">Max </w:t>
      </w:r>
      <w:proofErr w:type="spellStart"/>
      <w:r>
        <w:rPr>
          <w:rFonts w:ascii="Times New Roman" w:hAnsi="Times New Roman" w:cs="Times New Roman"/>
          <w:sz w:val="24"/>
          <w:szCs w:val="24"/>
        </w:rPr>
        <w:t>En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to the codec.</w:t>
      </w:r>
    </w:p>
    <w:p w14:paraId="6522CBB7"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in Send Duration</w:t>
      </w:r>
      <w:r>
        <w:rPr>
          <w:rFonts w:ascii="Times New Roman" w:hAnsi="Times New Roman" w:cs="Times New Roman"/>
          <w:sz w:val="24"/>
          <w:szCs w:val="24"/>
        </w:rPr>
        <w:tab/>
        <w:t>The minimum, average and maximum time between sending</w:t>
      </w:r>
    </w:p>
    <w:p w14:paraId="02EE1CA0"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Send Duration</w:t>
      </w:r>
      <w:r>
        <w:rPr>
          <w:rFonts w:ascii="Times New Roman" w:hAnsi="Times New Roman" w:cs="Times New Roman"/>
          <w:sz w:val="24"/>
          <w:szCs w:val="24"/>
        </w:rPr>
        <w:tab/>
        <w:t>a DMA request to the codec and the acknowledge interrupt</w:t>
      </w:r>
    </w:p>
    <w:p w14:paraId="03CCE43F"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ax Send Duration</w:t>
      </w:r>
      <w:r>
        <w:rPr>
          <w:rFonts w:ascii="Times New Roman" w:hAnsi="Times New Roman" w:cs="Times New Roman"/>
          <w:sz w:val="24"/>
          <w:szCs w:val="24"/>
        </w:rPr>
        <w:tab/>
        <w:t>from the codec.</w:t>
      </w:r>
    </w:p>
    <w:p w14:paraId="665CE841"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in DMA Duration</w:t>
      </w:r>
      <w:r>
        <w:rPr>
          <w:rFonts w:ascii="Times New Roman" w:hAnsi="Times New Roman" w:cs="Times New Roman"/>
          <w:sz w:val="24"/>
          <w:szCs w:val="24"/>
        </w:rPr>
        <w:tab/>
        <w:t>The minimum, average and maximum time between the codec</w:t>
      </w:r>
    </w:p>
    <w:p w14:paraId="1546EC42"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DMA Duration</w:t>
      </w:r>
      <w:r>
        <w:rPr>
          <w:rFonts w:ascii="Times New Roman" w:hAnsi="Times New Roman" w:cs="Times New Roman"/>
          <w:sz w:val="24"/>
          <w:szCs w:val="24"/>
        </w:rPr>
        <w:tab/>
      </w:r>
      <w:proofErr w:type="gramStart"/>
      <w:r>
        <w:rPr>
          <w:rFonts w:ascii="Times New Roman" w:hAnsi="Times New Roman" w:cs="Times New Roman"/>
          <w:sz w:val="24"/>
          <w:szCs w:val="24"/>
        </w:rPr>
        <w:t>acknowledge</w:t>
      </w:r>
      <w:proofErr w:type="gramEnd"/>
      <w:r>
        <w:rPr>
          <w:rFonts w:ascii="Times New Roman" w:hAnsi="Times New Roman" w:cs="Times New Roman"/>
          <w:sz w:val="24"/>
          <w:szCs w:val="24"/>
        </w:rPr>
        <w:t xml:space="preserve"> interrupt and completion message interrupt.  This</w:t>
      </w:r>
    </w:p>
    <w:p w14:paraId="5CE264AF"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Max DMA Duration</w:t>
      </w:r>
      <w:r>
        <w:rPr>
          <w:rFonts w:ascii="Times New Roman" w:hAnsi="Times New Roman" w:cs="Times New Roman"/>
          <w:sz w:val="24"/>
          <w:szCs w:val="24"/>
        </w:rPr>
        <w:tab/>
        <w:t>is the hardware time required for the DMA transfer.</w:t>
      </w:r>
    </w:p>
    <w:p w14:paraId="743D7D11"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 xml:space="preserve">Min </w:t>
      </w:r>
      <w:proofErr w:type="spellStart"/>
      <w:r>
        <w:rPr>
          <w:rFonts w:ascii="Times New Roman" w:hAnsi="Times New Roman" w:cs="Times New Roman"/>
          <w:sz w:val="24"/>
          <w:szCs w:val="24"/>
        </w:rPr>
        <w:t>De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The minimum, average and maximum time between the adding</w:t>
      </w:r>
    </w:p>
    <w:p w14:paraId="75F3D9CD"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a transfer to the DMA queue and releasing the queue entry.  This</w:t>
      </w:r>
    </w:p>
    <w:p w14:paraId="26F78B94"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r>
        <w:rPr>
          <w:rFonts w:ascii="Times New Roman" w:hAnsi="Times New Roman" w:cs="Times New Roman"/>
          <w:sz w:val="24"/>
          <w:szCs w:val="24"/>
        </w:rPr>
        <w:t xml:space="preserve">Max </w:t>
      </w:r>
      <w:proofErr w:type="spellStart"/>
      <w:r>
        <w:rPr>
          <w:rFonts w:ascii="Times New Roman" w:hAnsi="Times New Roman" w:cs="Times New Roman"/>
          <w:sz w:val="24"/>
          <w:szCs w:val="24"/>
        </w:rPr>
        <w:t>Dequeue</w:t>
      </w:r>
      <w:proofErr w:type="spellEnd"/>
      <w:r>
        <w:rPr>
          <w:rFonts w:ascii="Times New Roman" w:hAnsi="Times New Roman" w:cs="Times New Roman"/>
          <w:sz w:val="24"/>
          <w:szCs w:val="24"/>
        </w:rPr>
        <w:t xml:space="preserve"> Duration</w:t>
      </w:r>
      <w:r>
        <w:rPr>
          <w:rFonts w:ascii="Times New Roman" w:hAnsi="Times New Roman" w:cs="Times New Roman"/>
          <w:sz w:val="24"/>
          <w:szCs w:val="24"/>
        </w:rPr>
        <w:tab/>
        <w:t>is the software time required for the DMA transfer.</w:t>
      </w:r>
    </w:p>
    <w:p w14:paraId="01B27B38"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Total Duration</w:t>
      </w:r>
      <w:r>
        <w:rPr>
          <w:rFonts w:ascii="Times New Roman" w:hAnsi="Times New Roman" w:cs="Times New Roman"/>
          <w:sz w:val="24"/>
          <w:szCs w:val="24"/>
        </w:rPr>
        <w:tab/>
        <w:t>The total software time required for the video transfer.</w:t>
      </w:r>
    </w:p>
    <w:p w14:paraId="372DCDA4"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DMA Rate</w:t>
      </w:r>
      <w:r>
        <w:rPr>
          <w:rFonts w:ascii="Times New Roman" w:hAnsi="Times New Roman" w:cs="Times New Roman"/>
          <w:sz w:val="24"/>
          <w:szCs w:val="24"/>
        </w:rPr>
        <w:tab/>
      </w:r>
      <w:r>
        <w:rPr>
          <w:rFonts w:ascii="Times New Roman" w:hAnsi="Times New Roman" w:cs="Times New Roman"/>
          <w:sz w:val="24"/>
          <w:szCs w:val="24"/>
        </w:rPr>
        <w:tab/>
        <w:t>The average hardware DMA data rate.</w:t>
      </w:r>
    </w:p>
    <w:p w14:paraId="7336CC31" w14:textId="77777777" w:rsidR="00071F7A" w:rsidRDefault="00071F7A" w:rsidP="00071F7A">
      <w:pPr>
        <w:pStyle w:val="ListParagraph"/>
        <w:numPr>
          <w:ilvl w:val="0"/>
          <w:numId w:val="41"/>
        </w:numPr>
        <w:spacing w:line="240" w:lineRule="auto"/>
        <w:rPr>
          <w:rFonts w:ascii="Times New Roman" w:hAnsi="Times New Roman" w:cs="Times New Roman"/>
          <w:sz w:val="24"/>
          <w:szCs w:val="24"/>
        </w:rPr>
      </w:pPr>
      <w:proofErr w:type="spellStart"/>
      <w:r>
        <w:rPr>
          <w:rFonts w:ascii="Times New Roman" w:hAnsi="Times New Roman" w:cs="Times New Roman"/>
          <w:sz w:val="24"/>
          <w:szCs w:val="24"/>
        </w:rPr>
        <w:t>Avr</w:t>
      </w:r>
      <w:proofErr w:type="spellEnd"/>
      <w:r>
        <w:rPr>
          <w:rFonts w:ascii="Times New Roman" w:hAnsi="Times New Roman" w:cs="Times New Roman"/>
          <w:sz w:val="24"/>
          <w:szCs w:val="24"/>
        </w:rPr>
        <w:t xml:space="preserve"> Data Rate</w:t>
      </w:r>
      <w:r>
        <w:rPr>
          <w:rFonts w:ascii="Times New Roman" w:hAnsi="Times New Roman" w:cs="Times New Roman"/>
          <w:sz w:val="24"/>
          <w:szCs w:val="24"/>
        </w:rPr>
        <w:tab/>
      </w:r>
      <w:r>
        <w:rPr>
          <w:rFonts w:ascii="Times New Roman" w:hAnsi="Times New Roman" w:cs="Times New Roman"/>
          <w:sz w:val="24"/>
          <w:szCs w:val="24"/>
        </w:rPr>
        <w:tab/>
        <w:t>The average stream data rate.</w:t>
      </w:r>
    </w:p>
    <w:p w14:paraId="18446CD0" w14:textId="77777777" w:rsidR="00071F7A" w:rsidRDefault="00071F7A" w:rsidP="00071F7A">
      <w:pPr>
        <w:spacing w:line="240" w:lineRule="auto"/>
        <w:rPr>
          <w:rFonts w:ascii="Times New Roman" w:hAnsi="Times New Roman" w:cs="Times New Roman"/>
          <w:sz w:val="24"/>
          <w:szCs w:val="24"/>
        </w:rPr>
      </w:pPr>
      <w:r>
        <w:rPr>
          <w:rFonts w:ascii="Times New Roman" w:hAnsi="Times New Roman" w:cs="Times New Roman"/>
          <w:sz w:val="24"/>
          <w:szCs w:val="24"/>
        </w:rPr>
        <w:t>The DMA duration of the HEVC stream does not reflect the actual hardware DMA time.  It appears the codec stalls this DMA operation until a frame is available.  This also affects the calculation of the HEVC stream DMA rate.</w:t>
      </w:r>
    </w:p>
    <w:p w14:paraId="5B8EEC08" w14:textId="77777777" w:rsidR="007E13E1" w:rsidRDefault="00071F7A" w:rsidP="00071F7A">
      <w:pPr>
        <w:spacing w:line="240" w:lineRule="auto"/>
        <w:rPr>
          <w:rFonts w:ascii="Times New Roman" w:hAnsi="Times New Roman" w:cs="Times New Roman"/>
          <w:sz w:val="24"/>
          <w:szCs w:val="24"/>
        </w:rPr>
      </w:pPr>
      <w:r>
        <w:rPr>
          <w:rFonts w:ascii="Times New Roman" w:hAnsi="Times New Roman" w:cs="Times New Roman"/>
          <w:sz w:val="24"/>
          <w:szCs w:val="24"/>
        </w:rPr>
        <w:t>There is a “Reset Statistics” button that can be used to restart the statistics tracking at any time.</w:t>
      </w:r>
    </w:p>
    <w:p w14:paraId="03171B30" w14:textId="77777777" w:rsidR="007E13E1" w:rsidRDefault="007E13E1" w:rsidP="00071F7A">
      <w:pPr>
        <w:spacing w:line="240" w:lineRule="auto"/>
        <w:rPr>
          <w:rFonts w:ascii="Times New Roman" w:hAnsi="Times New Roman" w:cs="Times New Roman"/>
          <w:sz w:val="24"/>
          <w:szCs w:val="24"/>
        </w:rPr>
      </w:pPr>
    </w:p>
    <w:p w14:paraId="287ABA95" w14:textId="591078DF" w:rsidR="007E13E1" w:rsidRPr="009D1B72" w:rsidRDefault="007E13E1" w:rsidP="007732E7">
      <w:pPr>
        <w:pStyle w:val="AJAH2"/>
      </w:pPr>
      <w:bookmarkStart w:id="37" w:name="_Toc433723821"/>
      <w:r>
        <w:t>Debug Tab</w:t>
      </w:r>
      <w:bookmarkEnd w:id="37"/>
    </w:p>
    <w:p w14:paraId="0C92ABFA" w14:textId="77777777" w:rsidR="007E13E1" w:rsidRDefault="007E13E1" w:rsidP="007E13E1">
      <w:pPr>
        <w:spacing w:line="240" w:lineRule="auto"/>
        <w:rPr>
          <w:rFonts w:ascii="Times New Roman" w:hAnsi="Times New Roman"/>
          <w:sz w:val="24"/>
        </w:rPr>
      </w:pPr>
      <w:r w:rsidRPr="0017094E">
        <w:rPr>
          <w:rFonts w:ascii="Times New Roman" w:hAnsi="Times New Roman"/>
          <w:sz w:val="24"/>
        </w:rPr>
        <w:t>The “Debug” tab provides driver and firmware revision information and can enable/disable driver debug output to the system log file.</w:t>
      </w:r>
    </w:p>
    <w:p w14:paraId="71DC579B" w14:textId="77777777" w:rsidR="007E13E1" w:rsidRDefault="007E13E1" w:rsidP="007E13E1">
      <w:pPr>
        <w:spacing w:line="240" w:lineRule="auto"/>
        <w:rPr>
          <w:rFonts w:ascii="Times New Roman" w:hAnsi="Times New Roman"/>
          <w:sz w:val="24"/>
        </w:rPr>
      </w:pPr>
    </w:p>
    <w:p w14:paraId="2D19C195" w14:textId="77777777" w:rsidR="007E13E1" w:rsidRDefault="007E13E1" w:rsidP="007E13E1">
      <w:pPr>
        <w:keepNext/>
        <w:spacing w:line="240" w:lineRule="auto"/>
      </w:pPr>
      <w:r>
        <w:rPr>
          <w:noProof/>
        </w:rPr>
        <w:lastRenderedPageBreak/>
        <w:drawing>
          <wp:inline distT="0" distB="0" distL="0" distR="0" wp14:anchorId="5A5CCCFA" wp14:editId="35308769">
            <wp:extent cx="5943600" cy="5943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bug.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5943600"/>
                    </a:xfrm>
                    <a:prstGeom prst="rect">
                      <a:avLst/>
                    </a:prstGeom>
                  </pic:spPr>
                </pic:pic>
              </a:graphicData>
            </a:graphic>
          </wp:inline>
        </w:drawing>
      </w:r>
    </w:p>
    <w:p w14:paraId="655D16A7" w14:textId="68D03CD2" w:rsidR="006D36E2" w:rsidRDefault="004C7ECA" w:rsidP="006D36E2">
      <w:pPr>
        <w:pStyle w:val="AJACaption"/>
      </w:pPr>
      <w:r>
        <w:t>Figure 7</w:t>
      </w:r>
      <w:r w:rsidR="006D36E2">
        <w:t xml:space="preserve"> — HEVC Monitor Debug Tab</w:t>
      </w:r>
    </w:p>
    <w:p w14:paraId="1854C0B0" w14:textId="77777777" w:rsidR="007E13E1" w:rsidRDefault="007E13E1" w:rsidP="007E13E1">
      <w:pPr>
        <w:spacing w:line="240" w:lineRule="auto"/>
        <w:rPr>
          <w:rFonts w:ascii="Times New Roman" w:hAnsi="Times New Roman" w:cs="Times New Roman"/>
          <w:sz w:val="24"/>
          <w:szCs w:val="24"/>
        </w:rPr>
      </w:pPr>
    </w:p>
    <w:p w14:paraId="0670D31E" w14:textId="6687F5CC" w:rsidR="007E13E1" w:rsidRPr="00794341" w:rsidRDefault="007E13E1" w:rsidP="007E13E1">
      <w:pPr>
        <w:spacing w:line="240" w:lineRule="auto"/>
        <w:rPr>
          <w:rFonts w:ascii="Times New Roman" w:hAnsi="Times New Roman" w:cs="Times New Roman"/>
          <w:sz w:val="24"/>
          <w:szCs w:val="24"/>
        </w:rPr>
      </w:pPr>
      <w:r w:rsidRPr="00794341">
        <w:rPr>
          <w:rFonts w:ascii="Times New Roman" w:hAnsi="Times New Roman" w:cs="Times New Roman"/>
          <w:sz w:val="24"/>
          <w:szCs w:val="24"/>
        </w:rPr>
        <w:t>The “Driver Debug Output” check boxes enable various debug messages from the NTV2 driver.  The messages are written to the syste</w:t>
      </w:r>
      <w:r w:rsidR="009B4F43">
        <w:rPr>
          <w:rFonts w:ascii="Times New Roman" w:hAnsi="Times New Roman" w:cs="Times New Roman"/>
          <w:sz w:val="24"/>
          <w:szCs w:val="24"/>
        </w:rPr>
        <w:t>m driver debug output log.  In L</w:t>
      </w:r>
      <w:r w:rsidRPr="00794341">
        <w:rPr>
          <w:rFonts w:ascii="Times New Roman" w:hAnsi="Times New Roman" w:cs="Times New Roman"/>
          <w:sz w:val="24"/>
          <w:szCs w:val="24"/>
        </w:rPr>
        <w:t>inux,</w:t>
      </w:r>
      <w:r>
        <w:rPr>
          <w:rFonts w:ascii="Times New Roman" w:hAnsi="Times New Roman" w:cs="Times New Roman"/>
          <w:sz w:val="24"/>
          <w:szCs w:val="24"/>
        </w:rPr>
        <w:t xml:space="preserve"> messages</w:t>
      </w:r>
      <w:r w:rsidRPr="00794341">
        <w:rPr>
          <w:rFonts w:ascii="Times New Roman" w:hAnsi="Times New Roman" w:cs="Times New Roman"/>
          <w:sz w:val="24"/>
          <w:szCs w:val="24"/>
        </w:rPr>
        <w:t xml:space="preserve"> can be monitored using:</w:t>
      </w:r>
    </w:p>
    <w:p w14:paraId="315FDBB3" w14:textId="77777777" w:rsidR="007E13E1" w:rsidRPr="00794341" w:rsidRDefault="007E13E1" w:rsidP="007E13E1">
      <w:pPr>
        <w:spacing w:line="240" w:lineRule="auto"/>
        <w:rPr>
          <w:rFonts w:ascii="Times New Roman" w:hAnsi="Times New Roman" w:cs="Times New Roman"/>
          <w:sz w:val="24"/>
          <w:szCs w:val="24"/>
        </w:rPr>
      </w:pPr>
      <w:r w:rsidRPr="00794341">
        <w:rPr>
          <w:rFonts w:ascii="Times New Roman" w:hAnsi="Times New Roman" w:cs="Times New Roman"/>
          <w:sz w:val="24"/>
          <w:szCs w:val="24"/>
        </w:rPr>
        <w:t xml:space="preserve">$ </w:t>
      </w:r>
      <w:proofErr w:type="spellStart"/>
      <w:proofErr w:type="gramStart"/>
      <w:r w:rsidRPr="00794341">
        <w:rPr>
          <w:rFonts w:ascii="Times New Roman" w:hAnsi="Times New Roman" w:cs="Times New Roman"/>
          <w:sz w:val="24"/>
          <w:szCs w:val="24"/>
        </w:rPr>
        <w:t>sudo</w:t>
      </w:r>
      <w:proofErr w:type="spellEnd"/>
      <w:proofErr w:type="gramEnd"/>
      <w:r w:rsidRPr="00794341">
        <w:rPr>
          <w:rFonts w:ascii="Times New Roman" w:hAnsi="Times New Roman" w:cs="Times New Roman"/>
          <w:sz w:val="24"/>
          <w:szCs w:val="24"/>
        </w:rPr>
        <w:t xml:space="preserve"> tail –f /</w:t>
      </w:r>
      <w:proofErr w:type="spellStart"/>
      <w:r w:rsidRPr="00794341">
        <w:rPr>
          <w:rFonts w:ascii="Times New Roman" w:hAnsi="Times New Roman" w:cs="Times New Roman"/>
          <w:sz w:val="24"/>
          <w:szCs w:val="24"/>
        </w:rPr>
        <w:t>var</w:t>
      </w:r>
      <w:proofErr w:type="spellEnd"/>
      <w:r w:rsidRPr="00794341">
        <w:rPr>
          <w:rFonts w:ascii="Times New Roman" w:hAnsi="Times New Roman" w:cs="Times New Roman"/>
          <w:sz w:val="24"/>
          <w:szCs w:val="24"/>
        </w:rPr>
        <w:t>/log/syslog</w:t>
      </w:r>
    </w:p>
    <w:p w14:paraId="457C258A" w14:textId="77777777" w:rsidR="007E13E1" w:rsidRDefault="007E13E1" w:rsidP="007E13E1">
      <w:pPr>
        <w:spacing w:line="240" w:lineRule="auto"/>
        <w:rPr>
          <w:rFonts w:ascii="Times New Roman" w:hAnsi="Times New Roman" w:cs="Times New Roman"/>
          <w:sz w:val="24"/>
          <w:szCs w:val="24"/>
        </w:rPr>
      </w:pPr>
      <w:r w:rsidRPr="00794341">
        <w:rPr>
          <w:rFonts w:ascii="Times New Roman" w:hAnsi="Times New Roman" w:cs="Times New Roman"/>
          <w:sz w:val="24"/>
          <w:szCs w:val="24"/>
        </w:rPr>
        <w:t xml:space="preserve">In Windows, use the </w:t>
      </w:r>
      <w:proofErr w:type="spellStart"/>
      <w:r w:rsidRPr="00794341">
        <w:rPr>
          <w:rFonts w:ascii="Times New Roman" w:hAnsi="Times New Roman" w:cs="Times New Roman"/>
          <w:sz w:val="24"/>
          <w:szCs w:val="24"/>
        </w:rPr>
        <w:t>dbgview</w:t>
      </w:r>
      <w:proofErr w:type="spellEnd"/>
      <w:r w:rsidRPr="00794341">
        <w:rPr>
          <w:rFonts w:ascii="Times New Roman" w:hAnsi="Times New Roman" w:cs="Times New Roman"/>
          <w:sz w:val="24"/>
          <w:szCs w:val="24"/>
        </w:rPr>
        <w:t xml:space="preserve"> application from the Microsoft </w:t>
      </w:r>
      <w:proofErr w:type="spellStart"/>
      <w:r w:rsidRPr="00794341">
        <w:rPr>
          <w:rFonts w:ascii="Times New Roman" w:hAnsi="Times New Roman" w:cs="Times New Roman"/>
          <w:sz w:val="24"/>
          <w:szCs w:val="24"/>
        </w:rPr>
        <w:t>Technet</w:t>
      </w:r>
      <w:proofErr w:type="spellEnd"/>
      <w:r w:rsidRPr="00794341">
        <w:rPr>
          <w:rFonts w:ascii="Times New Roman" w:hAnsi="Times New Roman" w:cs="Times New Roman"/>
          <w:sz w:val="24"/>
          <w:szCs w:val="24"/>
        </w:rPr>
        <w:t xml:space="preserve"> website.</w:t>
      </w:r>
      <w:r>
        <w:rPr>
          <w:rFonts w:ascii="Times New Roman" w:hAnsi="Times New Roman" w:cs="Times New Roman"/>
          <w:sz w:val="24"/>
          <w:szCs w:val="24"/>
        </w:rPr>
        <w:t xml:space="preserve"> </w:t>
      </w:r>
    </w:p>
    <w:p w14:paraId="46B8EBDC" w14:textId="77777777" w:rsidR="007E13E1" w:rsidRDefault="007E13E1" w:rsidP="007E13E1">
      <w:pPr>
        <w:spacing w:line="240" w:lineRule="auto"/>
        <w:rPr>
          <w:rFonts w:ascii="Times New Roman" w:hAnsi="Times New Roman" w:cs="Times New Roman"/>
          <w:sz w:val="24"/>
          <w:szCs w:val="24"/>
        </w:rPr>
      </w:pPr>
      <w:r>
        <w:rPr>
          <w:rFonts w:ascii="Times New Roman" w:hAnsi="Times New Roman" w:cs="Times New Roman"/>
          <w:sz w:val="24"/>
          <w:szCs w:val="24"/>
        </w:rPr>
        <w:t xml:space="preserve">Driver debug messages can be very useful in debugging all types of software and hardware issues.  The driver debug information is categorized into several subsystems.  The info messages </w:t>
      </w:r>
      <w:r>
        <w:rPr>
          <w:rFonts w:ascii="Times New Roman" w:hAnsi="Times New Roman" w:cs="Times New Roman"/>
          <w:sz w:val="24"/>
          <w:szCs w:val="24"/>
        </w:rPr>
        <w:lastRenderedPageBreak/>
        <w:t xml:space="preserve">are usually one per driver call for monitoring how the driver is being driven by the application or the operating system.  The state messages contain more detail on how the driver performs operations.  The error messages are warnings and errors that usually require developer attention.  </w:t>
      </w:r>
    </w:p>
    <w:p w14:paraId="3F3D30C3" w14:textId="77777777" w:rsidR="007E13E1" w:rsidRDefault="007E13E1" w:rsidP="007E13E1">
      <w:pPr>
        <w:spacing w:line="240" w:lineRule="auto"/>
        <w:rPr>
          <w:rFonts w:ascii="Times New Roman" w:hAnsi="Times New Roman" w:cs="Times New Roman"/>
          <w:sz w:val="24"/>
          <w:szCs w:val="24"/>
        </w:rPr>
      </w:pPr>
      <w:r>
        <w:rPr>
          <w:rFonts w:ascii="Times New Roman" w:hAnsi="Times New Roman" w:cs="Times New Roman"/>
          <w:sz w:val="24"/>
          <w:szCs w:val="24"/>
        </w:rPr>
        <w:t xml:space="preserve">The initial info, warning and error information relates mostly to driver loading and unloading.  The interrupt category messages are reported from the interrupt routines.  The command, </w:t>
      </w:r>
      <w:proofErr w:type="spellStart"/>
      <w:r>
        <w:rPr>
          <w:rFonts w:ascii="Times New Roman" w:hAnsi="Times New Roman" w:cs="Times New Roman"/>
          <w:sz w:val="24"/>
          <w:szCs w:val="24"/>
        </w:rPr>
        <w:t>vei</w:t>
      </w:r>
      <w:proofErr w:type="spellEnd"/>
      <w:r>
        <w:rPr>
          <w:rFonts w:ascii="Times New Roman" w:hAnsi="Times New Roman" w:cs="Times New Roman"/>
          <w:sz w:val="24"/>
          <w:szCs w:val="24"/>
        </w:rPr>
        <w:t xml:space="preserve"> (raw video) and </w:t>
      </w:r>
      <w:proofErr w:type="spellStart"/>
      <w:r>
        <w:rPr>
          <w:rFonts w:ascii="Times New Roman" w:hAnsi="Times New Roman" w:cs="Times New Roman"/>
          <w:sz w:val="24"/>
          <w:szCs w:val="24"/>
        </w:rPr>
        <w:t>se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codec</w:t>
      </w:r>
      <w:proofErr w:type="spellEnd"/>
      <w:r>
        <w:rPr>
          <w:rFonts w:ascii="Times New Roman" w:hAnsi="Times New Roman" w:cs="Times New Roman"/>
          <w:sz w:val="24"/>
          <w:szCs w:val="24"/>
        </w:rPr>
        <w:t xml:space="preserve"> video) information relate to the interrupt driver requests to the codec.  The register category will log all codec register access.  The command and stream categories are for monitoring the codec command and streaming transfer operations.  The DMA category messages detail the setup of the DMA registers.  There are also categories for bounce buffer allocation and driver status information requests.</w:t>
      </w:r>
    </w:p>
    <w:p w14:paraId="29847A83" w14:textId="77777777" w:rsidR="007E13E1" w:rsidRPr="00722E47" w:rsidRDefault="007E13E1" w:rsidP="007E13E1">
      <w:pPr>
        <w:spacing w:line="240" w:lineRule="auto"/>
        <w:rPr>
          <w:rFonts w:ascii="Times New Roman" w:hAnsi="Times New Roman" w:cs="Times New Roman"/>
          <w:sz w:val="24"/>
          <w:szCs w:val="24"/>
        </w:rPr>
      </w:pPr>
      <w:r>
        <w:rPr>
          <w:rFonts w:ascii="Times New Roman" w:hAnsi="Times New Roman" w:cs="Times New Roman"/>
          <w:sz w:val="24"/>
          <w:szCs w:val="24"/>
        </w:rPr>
        <w:t>The debug tab also contains version information for the NTV2 codec driver and internal codec software and firmware.</w:t>
      </w:r>
    </w:p>
    <w:p w14:paraId="47910B4B" w14:textId="4A9DEB11" w:rsidR="006D36E2" w:rsidRDefault="00537DFD" w:rsidP="006D36E2">
      <w:pPr>
        <w:pStyle w:val="AJAH1"/>
      </w:pPr>
      <w:bookmarkStart w:id="38" w:name="_Toc433723822"/>
      <w:r>
        <w:lastRenderedPageBreak/>
        <w:t>8</w:t>
      </w:r>
      <w:r w:rsidR="006D36E2">
        <w:t xml:space="preserve"> — NTV2EncodeHEVC Demo Application</w:t>
      </w:r>
      <w:bookmarkEnd w:id="38"/>
    </w:p>
    <w:p w14:paraId="65A063E5" w14:textId="77777777" w:rsidR="006D36E2" w:rsidRPr="006D36E2" w:rsidRDefault="006D36E2" w:rsidP="006D36E2"/>
    <w:p w14:paraId="17020A37" w14:textId="77777777" w:rsidR="006D36E2" w:rsidRPr="009D1B72" w:rsidRDefault="006D36E2" w:rsidP="007732E7">
      <w:pPr>
        <w:pStyle w:val="AJAH2"/>
      </w:pPr>
      <w:bookmarkStart w:id="39" w:name="_Toc433723823"/>
      <w:r>
        <w:t>Overview</w:t>
      </w:r>
      <w:bookmarkEnd w:id="39"/>
    </w:p>
    <w:p w14:paraId="7EA3C7E3" w14:textId="77777777" w:rsidR="0045448F" w:rsidRDefault="006D36E2" w:rsidP="0045448F">
      <w:pPr>
        <w:pStyle w:val="AJABody"/>
      </w:pPr>
      <w:r>
        <w:t xml:space="preserve">The NTV2 encode HEVC application demonstrates capture of live video from an SDI source to a raw HEVC disk file using an AJA Corvid </w:t>
      </w:r>
      <w:r w:rsidR="00630658">
        <w:t>HEVC</w:t>
      </w:r>
      <w:r>
        <w:t xml:space="preserve"> board.  </w:t>
      </w:r>
      <w:r w:rsidR="0045448F">
        <w:t xml:space="preserve">Encode HEVC programs the hardware using the NTV2 </w:t>
      </w:r>
      <w:proofErr w:type="gramStart"/>
      <w:r w:rsidR="0045448F">
        <w:t>classes</w:t>
      </w:r>
      <w:proofErr w:type="gramEnd"/>
      <w:r w:rsidR="0045448F">
        <w:t xml:space="preserve"> library including new extensions to encode video.  The hardware is managed by the NTV2 driver which provides the functions to manage streaming video to the </w:t>
      </w:r>
      <w:proofErr w:type="gramStart"/>
      <w:r w:rsidR="0045448F">
        <w:t>classes</w:t>
      </w:r>
      <w:proofErr w:type="gramEnd"/>
      <w:r w:rsidR="0045448F">
        <w:t xml:space="preserve"> library.</w:t>
      </w:r>
    </w:p>
    <w:p w14:paraId="5586EE63" w14:textId="77777777" w:rsidR="0090299A" w:rsidRDefault="0090299A" w:rsidP="006D36E2">
      <w:pPr>
        <w:pStyle w:val="AJABody"/>
        <w:keepNext/>
      </w:pPr>
    </w:p>
    <w:p w14:paraId="17F86464" w14:textId="56429BE0" w:rsidR="006D36E2" w:rsidRDefault="0090299A" w:rsidP="006D36E2">
      <w:pPr>
        <w:pStyle w:val="AJABody"/>
        <w:keepNext/>
        <w:rPr>
          <w:noProof/>
        </w:rPr>
      </w:pPr>
      <w:r>
        <w:object w:dxaOrig="7855" w:dyaOrig="5025" w14:anchorId="04E3A319">
          <v:shape id="_x0000_i1027" type="#_x0000_t75" style="width:353.35pt;height:225.7pt" o:ole="">
            <v:imagedata r:id="rId25" o:title=""/>
          </v:shape>
          <o:OLEObject Type="Embed" ProgID="Visio.Drawing.11" ShapeID="_x0000_i1027" DrawAspect="Content" ObjectID="_1507465711" r:id="rId26"/>
        </w:object>
      </w:r>
    </w:p>
    <w:p w14:paraId="58B960BC" w14:textId="77777777" w:rsidR="006E1ABB" w:rsidRDefault="006E1ABB" w:rsidP="006D36E2">
      <w:pPr>
        <w:pStyle w:val="AJABody"/>
        <w:keepNext/>
      </w:pPr>
    </w:p>
    <w:p w14:paraId="2F3005C1" w14:textId="5E4FF98D" w:rsidR="006D36E2" w:rsidRDefault="004C7ECA" w:rsidP="006D36E2">
      <w:pPr>
        <w:pStyle w:val="AJACaption"/>
      </w:pPr>
      <w:r>
        <w:t>Figure 8</w:t>
      </w:r>
      <w:r w:rsidR="006D36E2">
        <w:t xml:space="preserve"> — NTV2EncodeHEVC Application software stack</w:t>
      </w:r>
    </w:p>
    <w:p w14:paraId="2E36EEAD" w14:textId="4539482F" w:rsidR="00F60916" w:rsidRDefault="00F60916" w:rsidP="00D62727">
      <w:pPr>
        <w:spacing w:line="240" w:lineRule="auto"/>
        <w:rPr>
          <w:rFonts w:ascii="Times New Roman" w:hAnsi="Times New Roman" w:cs="Times New Roman"/>
          <w:sz w:val="24"/>
          <w:szCs w:val="24"/>
        </w:rPr>
      </w:pPr>
    </w:p>
    <w:p w14:paraId="44B48321" w14:textId="77777777" w:rsidR="0045448F" w:rsidRPr="00575D9A" w:rsidRDefault="0045448F" w:rsidP="0045448F">
      <w:pPr>
        <w:rPr>
          <w:rFonts w:ascii="Times New Roman" w:hAnsi="Times New Roman"/>
          <w:sz w:val="24"/>
        </w:rPr>
      </w:pPr>
      <w:r>
        <w:rPr>
          <w:rFonts w:ascii="Times New Roman" w:hAnsi="Times New Roman"/>
          <w:sz w:val="24"/>
        </w:rPr>
        <w:t>Encode HEVC</w:t>
      </w:r>
      <w:r w:rsidRPr="0017094E">
        <w:rPr>
          <w:rFonts w:ascii="Times New Roman" w:hAnsi="Times New Roman"/>
          <w:sz w:val="24"/>
        </w:rPr>
        <w:t xml:space="preserve"> is a </w:t>
      </w:r>
      <w:r>
        <w:rPr>
          <w:rFonts w:ascii="Times New Roman" w:hAnsi="Times New Roman"/>
          <w:sz w:val="24"/>
        </w:rPr>
        <w:t>command line</w:t>
      </w:r>
      <w:r w:rsidRPr="0017094E">
        <w:rPr>
          <w:rFonts w:ascii="Times New Roman" w:hAnsi="Times New Roman"/>
          <w:sz w:val="24"/>
        </w:rPr>
        <w:t xml:space="preserve"> application with </w:t>
      </w:r>
      <w:r>
        <w:rPr>
          <w:rFonts w:ascii="Times New Roman" w:hAnsi="Times New Roman"/>
          <w:sz w:val="24"/>
        </w:rPr>
        <w:t>options to control the NTV2 and HEVC configuration</w:t>
      </w:r>
      <w:r w:rsidRPr="00575D9A">
        <w:rPr>
          <w:rFonts w:ascii="Times New Roman" w:hAnsi="Times New Roman" w:cs="Times New Roman"/>
          <w:sz w:val="24"/>
          <w:szCs w:val="24"/>
        </w:rPr>
        <w:t xml:space="preserve">.  </w:t>
      </w:r>
      <w:r>
        <w:rPr>
          <w:rFonts w:ascii="Times New Roman" w:hAnsi="Times New Roman" w:cs="Times New Roman"/>
          <w:sz w:val="24"/>
          <w:szCs w:val="24"/>
        </w:rPr>
        <w:t>While in operation, t</w:t>
      </w:r>
      <w:r w:rsidRPr="00575D9A">
        <w:rPr>
          <w:rFonts w:ascii="Times New Roman" w:hAnsi="Times New Roman" w:cs="Times New Roman"/>
          <w:sz w:val="24"/>
          <w:szCs w:val="24"/>
        </w:rPr>
        <w:t xml:space="preserve">he NTV2 components can be monitored using the NTV2 Watcher and NTV2 Cables applications. The HEVC </w:t>
      </w:r>
      <w:r>
        <w:rPr>
          <w:rFonts w:ascii="Times New Roman" w:hAnsi="Times New Roman" w:cs="Times New Roman"/>
          <w:sz w:val="24"/>
          <w:szCs w:val="24"/>
        </w:rPr>
        <w:t xml:space="preserve">codec can be </w:t>
      </w:r>
      <w:r w:rsidRPr="00575D9A">
        <w:rPr>
          <w:rFonts w:ascii="Times New Roman" w:hAnsi="Times New Roman" w:cs="Times New Roman"/>
          <w:sz w:val="24"/>
          <w:szCs w:val="24"/>
        </w:rPr>
        <w:t>monitor</w:t>
      </w:r>
      <w:r>
        <w:rPr>
          <w:rFonts w:ascii="Times New Roman" w:hAnsi="Times New Roman" w:cs="Times New Roman"/>
          <w:sz w:val="24"/>
          <w:szCs w:val="24"/>
        </w:rPr>
        <w:t>ed using the NTV2 HEVC monitor application</w:t>
      </w:r>
      <w:r>
        <w:rPr>
          <w:rFonts w:ascii="Times New Roman" w:hAnsi="Times New Roman" w:cs="Times New Roman"/>
          <w:b/>
          <w:sz w:val="24"/>
          <w:szCs w:val="24"/>
        </w:rPr>
        <w:t>.</w:t>
      </w:r>
    </w:p>
    <w:p w14:paraId="03ECD6A8" w14:textId="77777777" w:rsidR="006D36E2" w:rsidRPr="006D36E2" w:rsidRDefault="006D36E2" w:rsidP="006D36E2">
      <w:pPr>
        <w:pStyle w:val="AJABody"/>
      </w:pPr>
    </w:p>
    <w:p w14:paraId="3D82B049" w14:textId="59B1A59A" w:rsidR="00B0015D" w:rsidRPr="00B0015D" w:rsidRDefault="00B0015D" w:rsidP="007732E7">
      <w:pPr>
        <w:pStyle w:val="AJAH2"/>
      </w:pPr>
      <w:bookmarkStart w:id="40" w:name="_Toc433723824"/>
      <w:r>
        <w:t>Build and Run</w:t>
      </w:r>
      <w:bookmarkEnd w:id="40"/>
    </w:p>
    <w:p w14:paraId="75BE9A3D" w14:textId="77777777" w:rsidR="0045448F" w:rsidRDefault="0045448F" w:rsidP="0045448F">
      <w:pPr>
        <w:pStyle w:val="AJABody"/>
      </w:pPr>
      <w:r>
        <w:t xml:space="preserve">The Encode HEVC application is located in the </w:t>
      </w:r>
      <w:proofErr w:type="spellStart"/>
      <w:r>
        <w:t>demoapps</w:t>
      </w:r>
      <w:proofErr w:type="spellEnd"/>
      <w:r>
        <w:t xml:space="preserve"> folder of the NTV2 distribution.  It uses the NTV2EncodeHEVC class from the </w:t>
      </w:r>
      <w:proofErr w:type="spellStart"/>
      <w:r>
        <w:t>democlasses</w:t>
      </w:r>
      <w:proofErr w:type="spellEnd"/>
      <w:r>
        <w:t xml:space="preserve"> folder to do the video setup and capture.  The application has standard build files for each supported platform.  The ntv2encodehevc executable is built to the standard bin folder.  See the NTV2 SDK installation guide for more platform specific build information.</w:t>
      </w:r>
    </w:p>
    <w:p w14:paraId="2C301205" w14:textId="77777777" w:rsidR="0045448F" w:rsidRDefault="0045448F" w:rsidP="0045448F">
      <w:pPr>
        <w:pStyle w:val="AJABody"/>
      </w:pPr>
    </w:p>
    <w:p w14:paraId="4B300708" w14:textId="77777777" w:rsidR="0045448F" w:rsidRDefault="0045448F" w:rsidP="0045448F">
      <w:pPr>
        <w:pStyle w:val="AJABody"/>
      </w:pPr>
      <w:r>
        <w:lastRenderedPageBreak/>
        <w:t>The Encode HEVC application should be run from the command line.  Without optional parameters it will detect the input format of the SDI input video and if a matching preset is available, compress it in 8 bit 420 format.  By default, the codec will be configured in single stream mode.  If the input is UHD, use the –q option to indicate that the 4 – SDI inputs should be treated as a single UHD stream.</w:t>
      </w:r>
    </w:p>
    <w:p w14:paraId="0C8AA71C" w14:textId="77777777" w:rsidR="0045448F" w:rsidRDefault="0045448F" w:rsidP="0045448F">
      <w:pPr>
        <w:pStyle w:val="AJABody"/>
      </w:pPr>
    </w:p>
    <w:p w14:paraId="3E39918C" w14:textId="77777777" w:rsidR="0045448F" w:rsidRPr="0074453D" w:rsidRDefault="0045448F" w:rsidP="0045448F">
      <w:pPr>
        <w:pStyle w:val="AJABody"/>
        <w:rPr>
          <w:rFonts w:ascii="Lucida Console" w:hAnsi="Lucida Console"/>
          <w:sz w:val="20"/>
        </w:rPr>
      </w:pPr>
      <w:proofErr w:type="gramStart"/>
      <w:r>
        <w:rPr>
          <w:rFonts w:ascii="Lucida Console" w:hAnsi="Lucida Console"/>
          <w:sz w:val="20"/>
        </w:rPr>
        <w:t>$ ./</w:t>
      </w:r>
      <w:proofErr w:type="gramEnd"/>
      <w:r>
        <w:rPr>
          <w:rFonts w:ascii="Lucida Console" w:hAnsi="Lucida Console"/>
          <w:sz w:val="20"/>
        </w:rPr>
        <w:t>ntv2encodehevc</w:t>
      </w:r>
    </w:p>
    <w:p w14:paraId="4191806D" w14:textId="77777777" w:rsidR="0045448F" w:rsidRPr="0074453D" w:rsidRDefault="0045448F" w:rsidP="0045448F">
      <w:pPr>
        <w:pStyle w:val="AJABody"/>
        <w:rPr>
          <w:rFonts w:ascii="Lucida Console" w:hAnsi="Lucida Console"/>
          <w:sz w:val="20"/>
        </w:rPr>
      </w:pPr>
      <w:r>
        <w:rPr>
          <w:rFonts w:ascii="Lucida Console" w:hAnsi="Lucida Console"/>
          <w:sz w:val="20"/>
        </w:rPr>
        <w:t>Capture: M31_FILE_1280X720_420_8</w:t>
      </w:r>
      <w:r w:rsidRPr="0074453D">
        <w:rPr>
          <w:rFonts w:ascii="Lucida Console" w:hAnsi="Lucida Console"/>
          <w:sz w:val="20"/>
        </w:rPr>
        <w:t>_5994p</w:t>
      </w:r>
    </w:p>
    <w:p w14:paraId="05F8A3E7" w14:textId="77777777" w:rsidR="0045448F" w:rsidRPr="0074453D" w:rsidRDefault="0045448F" w:rsidP="0045448F">
      <w:pPr>
        <w:pStyle w:val="AJABody"/>
        <w:rPr>
          <w:rFonts w:ascii="Lucida Console" w:hAnsi="Lucida Console"/>
          <w:sz w:val="20"/>
        </w:rPr>
      </w:pPr>
    </w:p>
    <w:p w14:paraId="2EB48147" w14:textId="77777777" w:rsidR="0045448F" w:rsidRPr="0074453D" w:rsidRDefault="0045448F" w:rsidP="0045448F">
      <w:pPr>
        <w:pStyle w:val="AJABody"/>
        <w:rPr>
          <w:rFonts w:ascii="Lucida Console" w:hAnsi="Lucida Console"/>
          <w:sz w:val="20"/>
        </w:rPr>
      </w:pPr>
      <w:r w:rsidRPr="0074453D">
        <w:rPr>
          <w:rFonts w:ascii="Lucida Console" w:hAnsi="Lucida Console"/>
          <w:sz w:val="20"/>
        </w:rPr>
        <w:t xml:space="preserve">           </w:t>
      </w:r>
      <w:proofErr w:type="gramStart"/>
      <w:r w:rsidRPr="0074453D">
        <w:rPr>
          <w:rFonts w:ascii="Lucida Console" w:hAnsi="Lucida Console"/>
          <w:sz w:val="20"/>
        </w:rPr>
        <w:t xml:space="preserve">Capture  </w:t>
      </w:r>
      <w:proofErr w:type="spellStart"/>
      <w:r w:rsidRPr="0074453D">
        <w:rPr>
          <w:rFonts w:ascii="Lucida Console" w:hAnsi="Lucida Console"/>
          <w:sz w:val="20"/>
        </w:rPr>
        <w:t>Capture</w:t>
      </w:r>
      <w:proofErr w:type="spellEnd"/>
      <w:proofErr w:type="gramEnd"/>
    </w:p>
    <w:p w14:paraId="5DD048A6" w14:textId="77777777" w:rsidR="0045448F" w:rsidRPr="0074453D" w:rsidRDefault="0045448F" w:rsidP="0045448F">
      <w:pPr>
        <w:pStyle w:val="AJABody"/>
        <w:rPr>
          <w:rFonts w:ascii="Lucida Console" w:hAnsi="Lucida Console"/>
          <w:sz w:val="20"/>
        </w:rPr>
      </w:pPr>
      <w:r w:rsidRPr="0074453D">
        <w:rPr>
          <w:rFonts w:ascii="Lucida Console" w:hAnsi="Lucida Console"/>
          <w:sz w:val="20"/>
        </w:rPr>
        <w:t xml:space="preserve">   Frames   </w:t>
      </w:r>
      <w:proofErr w:type="spellStart"/>
      <w:r w:rsidRPr="0074453D">
        <w:rPr>
          <w:rFonts w:ascii="Lucida Console" w:hAnsi="Lucida Console"/>
          <w:sz w:val="20"/>
        </w:rPr>
        <w:t>Frames</w:t>
      </w:r>
      <w:proofErr w:type="spellEnd"/>
      <w:r w:rsidRPr="0074453D">
        <w:rPr>
          <w:rFonts w:ascii="Lucida Console" w:hAnsi="Lucida Console"/>
          <w:sz w:val="20"/>
        </w:rPr>
        <w:t xml:space="preserve">   Buffer</w:t>
      </w:r>
    </w:p>
    <w:p w14:paraId="1A7FE990" w14:textId="77777777" w:rsidR="0045448F" w:rsidRPr="0074453D" w:rsidRDefault="0045448F" w:rsidP="0045448F">
      <w:pPr>
        <w:pStyle w:val="AJABody"/>
        <w:rPr>
          <w:rFonts w:ascii="Lucida Console" w:hAnsi="Lucida Console"/>
          <w:sz w:val="20"/>
        </w:rPr>
      </w:pPr>
      <w:proofErr w:type="gramStart"/>
      <w:r w:rsidRPr="0074453D">
        <w:rPr>
          <w:rFonts w:ascii="Lucida Console" w:hAnsi="Lucida Console"/>
          <w:sz w:val="20"/>
        </w:rPr>
        <w:t>Processed  Dropped</w:t>
      </w:r>
      <w:proofErr w:type="gramEnd"/>
      <w:r w:rsidRPr="0074453D">
        <w:rPr>
          <w:rFonts w:ascii="Lucida Console" w:hAnsi="Lucida Console"/>
          <w:sz w:val="20"/>
        </w:rPr>
        <w:t xml:space="preserve">    Level</w:t>
      </w:r>
    </w:p>
    <w:p w14:paraId="38300A50" w14:textId="77777777" w:rsidR="0045448F" w:rsidRPr="0074453D" w:rsidRDefault="0045448F" w:rsidP="0045448F">
      <w:pPr>
        <w:pStyle w:val="AJABody"/>
        <w:rPr>
          <w:rFonts w:ascii="Lucida Console" w:hAnsi="Lucida Console"/>
          <w:sz w:val="20"/>
        </w:rPr>
      </w:pPr>
      <w:r w:rsidRPr="0074453D">
        <w:rPr>
          <w:rFonts w:ascii="Lucida Console" w:hAnsi="Lucida Console"/>
          <w:sz w:val="20"/>
        </w:rPr>
        <w:t xml:space="preserve">     3595        0        1</w:t>
      </w:r>
    </w:p>
    <w:p w14:paraId="2608601A" w14:textId="77777777" w:rsidR="0045448F" w:rsidRPr="0074453D" w:rsidRDefault="0045448F" w:rsidP="0045448F">
      <w:pPr>
        <w:pStyle w:val="AJABody"/>
        <w:rPr>
          <w:rFonts w:ascii="Lucida Console" w:hAnsi="Lucida Console"/>
          <w:sz w:val="20"/>
        </w:rPr>
      </w:pPr>
    </w:p>
    <w:p w14:paraId="2A5B9266" w14:textId="77777777" w:rsidR="0045448F" w:rsidRPr="0074453D" w:rsidRDefault="0045448F" w:rsidP="0045448F">
      <w:pPr>
        <w:pStyle w:val="AJABody"/>
        <w:rPr>
          <w:rFonts w:ascii="Lucida Console" w:hAnsi="Lucida Console"/>
          <w:sz w:val="20"/>
        </w:rPr>
      </w:pPr>
      <w:r w:rsidRPr="0074453D">
        <w:rPr>
          <w:rFonts w:ascii="Lucida Console" w:hAnsi="Lucida Console"/>
          <w:sz w:val="20"/>
        </w:rPr>
        <w:t>Capture last frame number 3663</w:t>
      </w:r>
    </w:p>
    <w:p w14:paraId="160C1B70" w14:textId="77777777" w:rsidR="0045448F" w:rsidRPr="0074453D" w:rsidRDefault="0045448F" w:rsidP="0045448F">
      <w:pPr>
        <w:pStyle w:val="AJABody"/>
        <w:rPr>
          <w:rFonts w:ascii="Lucida Console" w:hAnsi="Lucida Console"/>
          <w:sz w:val="20"/>
        </w:rPr>
      </w:pPr>
      <w:r w:rsidRPr="0074453D">
        <w:rPr>
          <w:rFonts w:ascii="Lucida Console" w:hAnsi="Lucida Console"/>
          <w:sz w:val="20"/>
        </w:rPr>
        <w:t>Output last frame number 3663</w:t>
      </w:r>
    </w:p>
    <w:p w14:paraId="69855CFE" w14:textId="77777777" w:rsidR="0045448F" w:rsidRDefault="0045448F" w:rsidP="0045448F">
      <w:pPr>
        <w:pStyle w:val="AJABody"/>
      </w:pPr>
    </w:p>
    <w:p w14:paraId="3C4D7D27" w14:textId="77777777" w:rsidR="0045448F" w:rsidRDefault="0045448F" w:rsidP="0045448F">
      <w:pPr>
        <w:pStyle w:val="AJABody"/>
      </w:pPr>
      <w:r>
        <w:t>The Encode HEVC application can also compress multiple streams of various formats.  Run an instance of the application for each stream and specify the –</w:t>
      </w:r>
      <w:proofErr w:type="gramStart"/>
      <w:r>
        <w:t>c[</w:t>
      </w:r>
      <w:proofErr w:type="gramEnd"/>
      <w:r>
        <w:t>1-4] option to indicate which stream to configure.  For instance “</w:t>
      </w:r>
      <w:proofErr w:type="gramStart"/>
      <w:r w:rsidRPr="008D0E8F">
        <w:rPr>
          <w:rFonts w:ascii="Lucida Console" w:hAnsi="Lucida Console"/>
          <w:sz w:val="20"/>
        </w:rPr>
        <w:t>$ ./</w:t>
      </w:r>
      <w:proofErr w:type="gramEnd"/>
      <w:r w:rsidRPr="008D0E8F">
        <w:rPr>
          <w:rFonts w:ascii="Lucida Console" w:hAnsi="Lucida Console"/>
          <w:sz w:val="20"/>
        </w:rPr>
        <w:t>ntv2encodehevc –c3</w:t>
      </w:r>
      <w:r>
        <w:rPr>
          <w:rFonts w:ascii="Lucida Console" w:hAnsi="Lucida Console"/>
          <w:sz w:val="20"/>
        </w:rPr>
        <w:t>”</w:t>
      </w:r>
      <w:r>
        <w:t xml:space="preserve"> configures the codec to compress using stream 3.</w:t>
      </w:r>
    </w:p>
    <w:p w14:paraId="03C704D5" w14:textId="77777777" w:rsidR="0045448F" w:rsidRDefault="0045448F" w:rsidP="0045448F">
      <w:pPr>
        <w:pStyle w:val="AJABody"/>
      </w:pPr>
    </w:p>
    <w:p w14:paraId="051113AF" w14:textId="77777777" w:rsidR="0045448F" w:rsidRDefault="0045448F" w:rsidP="0045448F">
      <w:pPr>
        <w:pStyle w:val="AJABody"/>
      </w:pPr>
      <w:r>
        <w:t>The format of the encoded stream can be set using the –f option.  Use the –lf option to list the supported formats.</w:t>
      </w:r>
    </w:p>
    <w:p w14:paraId="7B2CCBCE" w14:textId="77777777" w:rsidR="0045448F" w:rsidRDefault="0045448F" w:rsidP="0045448F">
      <w:pPr>
        <w:pStyle w:val="AJABody"/>
      </w:pPr>
    </w:p>
    <w:p w14:paraId="009396A0" w14:textId="77777777" w:rsidR="0045448F" w:rsidRDefault="0045448F" w:rsidP="0045448F">
      <w:pPr>
        <w:pStyle w:val="AJABody"/>
        <w:rPr>
          <w:rFonts w:ascii="Lucida Console" w:hAnsi="Lucida Console"/>
          <w:sz w:val="20"/>
        </w:rPr>
      </w:pPr>
      <w:proofErr w:type="gramStart"/>
      <w:r w:rsidRPr="002324BE">
        <w:rPr>
          <w:rFonts w:ascii="Lucida Console" w:hAnsi="Lucida Console"/>
          <w:sz w:val="20"/>
        </w:rPr>
        <w:t>$ .</w:t>
      </w:r>
      <w:r>
        <w:rPr>
          <w:rFonts w:ascii="Lucida Console" w:hAnsi="Lucida Console"/>
          <w:sz w:val="20"/>
        </w:rPr>
        <w:t>/</w:t>
      </w:r>
      <w:proofErr w:type="gramEnd"/>
      <w:r>
        <w:rPr>
          <w:rFonts w:ascii="Lucida Console" w:hAnsi="Lucida Console"/>
          <w:sz w:val="20"/>
        </w:rPr>
        <w:t>ntv2encodehevc –lf</w:t>
      </w:r>
    </w:p>
    <w:p w14:paraId="3906241C" w14:textId="77777777" w:rsidR="0045448F" w:rsidRPr="008D0E8F" w:rsidRDefault="0045448F" w:rsidP="0045448F">
      <w:pPr>
        <w:pStyle w:val="NoSpacing"/>
      </w:pPr>
      <w:r w:rsidRPr="008D0E8F">
        <w:t>M31 Formats</w:t>
      </w:r>
    </w:p>
    <w:p w14:paraId="3BA4118D" w14:textId="77777777" w:rsidR="0045448F" w:rsidRPr="008D0E8F" w:rsidRDefault="0045448F" w:rsidP="0045448F">
      <w:pPr>
        <w:pStyle w:val="NoSpacing"/>
      </w:pPr>
      <w:r w:rsidRPr="008D0E8F">
        <w:t xml:space="preserve">0:  8 Bit </w:t>
      </w:r>
      <w:proofErr w:type="spellStart"/>
      <w:r w:rsidRPr="008D0E8F">
        <w:t>YCbCr</w:t>
      </w:r>
      <w:proofErr w:type="spellEnd"/>
      <w:r w:rsidRPr="008D0E8F">
        <w:t xml:space="preserve"> 420 Planar</w:t>
      </w:r>
    </w:p>
    <w:p w14:paraId="20422930" w14:textId="77777777" w:rsidR="0045448F" w:rsidRPr="008D0E8F" w:rsidRDefault="0045448F" w:rsidP="0045448F">
      <w:pPr>
        <w:pStyle w:val="NoSpacing"/>
      </w:pPr>
      <w:r w:rsidRPr="008D0E8F">
        <w:t xml:space="preserve">1:  10 Bit </w:t>
      </w:r>
      <w:proofErr w:type="spellStart"/>
      <w:r w:rsidRPr="008D0E8F">
        <w:t>YCbCr</w:t>
      </w:r>
      <w:proofErr w:type="spellEnd"/>
      <w:r w:rsidRPr="008D0E8F">
        <w:t xml:space="preserve"> 420 Planar</w:t>
      </w:r>
    </w:p>
    <w:p w14:paraId="2532DD8C" w14:textId="77777777" w:rsidR="0045448F" w:rsidRPr="008D0E8F" w:rsidRDefault="0045448F" w:rsidP="0045448F">
      <w:pPr>
        <w:pStyle w:val="NoSpacing"/>
      </w:pPr>
      <w:r w:rsidRPr="008D0E8F">
        <w:t xml:space="preserve">2:  8 Bit </w:t>
      </w:r>
      <w:proofErr w:type="spellStart"/>
      <w:r w:rsidRPr="008D0E8F">
        <w:t>YCbCr</w:t>
      </w:r>
      <w:proofErr w:type="spellEnd"/>
      <w:r w:rsidRPr="008D0E8F">
        <w:t xml:space="preserve"> 422 Planar</w:t>
      </w:r>
    </w:p>
    <w:p w14:paraId="2B6A05CC" w14:textId="77777777" w:rsidR="0045448F" w:rsidRPr="008D0E8F" w:rsidRDefault="0045448F" w:rsidP="0045448F">
      <w:pPr>
        <w:pStyle w:val="NoSpacing"/>
      </w:pPr>
      <w:r w:rsidRPr="008D0E8F">
        <w:t xml:space="preserve">3:  10 Bit </w:t>
      </w:r>
      <w:proofErr w:type="spellStart"/>
      <w:r w:rsidRPr="008D0E8F">
        <w:t>YCbCr</w:t>
      </w:r>
      <w:proofErr w:type="spellEnd"/>
      <w:r w:rsidRPr="008D0E8F">
        <w:t xml:space="preserve"> 422 Planar</w:t>
      </w:r>
    </w:p>
    <w:p w14:paraId="1D6D36F5" w14:textId="77777777" w:rsidR="0045448F" w:rsidRDefault="0045448F" w:rsidP="00B0015D">
      <w:pPr>
        <w:pStyle w:val="AJABody"/>
      </w:pPr>
    </w:p>
    <w:p w14:paraId="69CC7181" w14:textId="77777777" w:rsidR="0045448F" w:rsidRDefault="0045448F" w:rsidP="0045448F">
      <w:pPr>
        <w:pStyle w:val="AJABody"/>
      </w:pPr>
      <w:r>
        <w:t>The codec preset used to encode the stream can be set using the –p option.  Use the –</w:t>
      </w:r>
      <w:proofErr w:type="spellStart"/>
      <w:proofErr w:type="gramStart"/>
      <w:r>
        <w:t>lp</w:t>
      </w:r>
      <w:proofErr w:type="spellEnd"/>
      <w:proofErr w:type="gramEnd"/>
      <w:r>
        <w:t xml:space="preserve"> option to list the supported presets.  This option will override the automatic stream format detection.</w:t>
      </w:r>
    </w:p>
    <w:p w14:paraId="632B442B" w14:textId="77777777" w:rsidR="0045448F" w:rsidRDefault="0045448F" w:rsidP="0045448F">
      <w:pPr>
        <w:pStyle w:val="AJABody"/>
      </w:pPr>
    </w:p>
    <w:p w14:paraId="0DE30B74" w14:textId="77777777" w:rsidR="0045448F" w:rsidRPr="002324BE" w:rsidRDefault="0045448F" w:rsidP="0045448F">
      <w:pPr>
        <w:pStyle w:val="AJABody"/>
        <w:rPr>
          <w:rFonts w:ascii="Lucida Console" w:hAnsi="Lucida Console"/>
          <w:sz w:val="20"/>
        </w:rPr>
      </w:pPr>
      <w:proofErr w:type="gramStart"/>
      <w:r w:rsidRPr="002324BE">
        <w:rPr>
          <w:rFonts w:ascii="Lucida Console" w:hAnsi="Lucida Console"/>
          <w:sz w:val="20"/>
        </w:rPr>
        <w:t>$ .</w:t>
      </w:r>
      <w:r>
        <w:rPr>
          <w:rFonts w:ascii="Lucida Console" w:hAnsi="Lucida Console"/>
          <w:sz w:val="20"/>
        </w:rPr>
        <w:t>/</w:t>
      </w:r>
      <w:proofErr w:type="gramEnd"/>
      <w:r>
        <w:rPr>
          <w:rFonts w:ascii="Lucida Console" w:hAnsi="Lucida Console"/>
          <w:sz w:val="20"/>
        </w:rPr>
        <w:t>ntv2encodehevc -</w:t>
      </w:r>
      <w:proofErr w:type="spellStart"/>
      <w:r>
        <w:rPr>
          <w:rFonts w:ascii="Lucida Console" w:hAnsi="Lucida Console"/>
          <w:sz w:val="20"/>
        </w:rPr>
        <w:t>lp</w:t>
      </w:r>
      <w:proofErr w:type="spellEnd"/>
    </w:p>
    <w:p w14:paraId="5A3B0ED8" w14:textId="77777777" w:rsidR="0045448F" w:rsidRPr="002324BE" w:rsidRDefault="0045448F" w:rsidP="0045448F">
      <w:pPr>
        <w:pStyle w:val="AJABody"/>
        <w:rPr>
          <w:rFonts w:ascii="Lucida Console" w:hAnsi="Lucida Console"/>
          <w:sz w:val="20"/>
        </w:rPr>
      </w:pPr>
      <w:r w:rsidRPr="002324BE">
        <w:rPr>
          <w:rFonts w:ascii="Lucida Console" w:hAnsi="Lucida Console"/>
          <w:sz w:val="20"/>
        </w:rPr>
        <w:t>M31 Presets</w:t>
      </w:r>
    </w:p>
    <w:p w14:paraId="26B56D08" w14:textId="77777777" w:rsidR="0045448F" w:rsidRPr="009F3297" w:rsidRDefault="0045448F" w:rsidP="0045448F">
      <w:pPr>
        <w:pStyle w:val="NoSpacing"/>
      </w:pPr>
      <w:r w:rsidRPr="009F3297">
        <w:t>0:  FILE 1280x720 420 Planar 8 Bit 50p</w:t>
      </w:r>
    </w:p>
    <w:p w14:paraId="1924895A" w14:textId="77777777" w:rsidR="0045448F" w:rsidRPr="009F3297" w:rsidRDefault="0045448F" w:rsidP="0045448F">
      <w:pPr>
        <w:pStyle w:val="NoSpacing"/>
      </w:pPr>
      <w:r w:rsidRPr="009F3297">
        <w:t>1:  FILE 1280x720 420 Planar 8 Bit 59.94p</w:t>
      </w:r>
    </w:p>
    <w:p w14:paraId="29B5F313" w14:textId="77777777" w:rsidR="0045448F" w:rsidRPr="009F3297" w:rsidRDefault="0045448F" w:rsidP="0045448F">
      <w:pPr>
        <w:pStyle w:val="NoSpacing"/>
      </w:pPr>
      <w:r w:rsidRPr="009F3297">
        <w:t>2:  FILE 1280x720 422 Planar 10 Bit 50p</w:t>
      </w:r>
    </w:p>
    <w:p w14:paraId="443AEE47" w14:textId="77777777" w:rsidR="0045448F" w:rsidRPr="009F3297" w:rsidRDefault="0045448F" w:rsidP="0045448F">
      <w:pPr>
        <w:pStyle w:val="NoSpacing"/>
      </w:pPr>
      <w:r w:rsidRPr="009F3297">
        <w:t>3:  FILE 1280x720 422 Planar 10 Bit 59.94p</w:t>
      </w:r>
    </w:p>
    <w:p w14:paraId="23D3F37C" w14:textId="77777777" w:rsidR="0045448F" w:rsidRPr="009F3297" w:rsidRDefault="0045448F" w:rsidP="0045448F">
      <w:pPr>
        <w:pStyle w:val="NoSpacing"/>
      </w:pPr>
      <w:r w:rsidRPr="009F3297">
        <w:t>4:  FILE 1920x1080 420 Planar 8 Bit 50p</w:t>
      </w:r>
    </w:p>
    <w:p w14:paraId="15309FC9" w14:textId="77777777" w:rsidR="0045448F" w:rsidRPr="009F3297" w:rsidRDefault="0045448F" w:rsidP="0045448F">
      <w:pPr>
        <w:pStyle w:val="NoSpacing"/>
      </w:pPr>
      <w:r w:rsidRPr="009F3297">
        <w:t>5:  FILE 1920x1080 420 Planar 8 Bit 59.94p</w:t>
      </w:r>
    </w:p>
    <w:p w14:paraId="056E9D4B" w14:textId="77777777" w:rsidR="0045448F" w:rsidRPr="009F3297" w:rsidRDefault="0045448F" w:rsidP="0045448F">
      <w:pPr>
        <w:pStyle w:val="NoSpacing"/>
      </w:pPr>
      <w:r w:rsidRPr="009F3297">
        <w:t>6:  FILE 1920x1080 422 Planar 10 Bit 50p</w:t>
      </w:r>
    </w:p>
    <w:p w14:paraId="7F94ED5B" w14:textId="77777777" w:rsidR="0045448F" w:rsidRPr="009F3297" w:rsidRDefault="0045448F" w:rsidP="0045448F">
      <w:pPr>
        <w:pStyle w:val="NoSpacing"/>
      </w:pPr>
      <w:r w:rsidRPr="009F3297">
        <w:lastRenderedPageBreak/>
        <w:t>7:  FILE 1920x1080 422 Planar 10 Bit 59.94p</w:t>
      </w:r>
    </w:p>
    <w:p w14:paraId="0F62B539" w14:textId="77777777" w:rsidR="0045448F" w:rsidRPr="009F3297" w:rsidRDefault="0045448F" w:rsidP="0045448F">
      <w:pPr>
        <w:pStyle w:val="NoSpacing"/>
      </w:pPr>
      <w:r w:rsidRPr="009F3297">
        <w:t>8:  FILE 3840x2160 420 Planar 8 Bit 50p</w:t>
      </w:r>
    </w:p>
    <w:p w14:paraId="58CEF43E" w14:textId="77777777" w:rsidR="0045448F" w:rsidRPr="009F3297" w:rsidRDefault="0045448F" w:rsidP="0045448F">
      <w:pPr>
        <w:pStyle w:val="NoSpacing"/>
      </w:pPr>
      <w:r w:rsidRPr="009F3297">
        <w:t>9:  FILE 3840x2160 420 Planar 8 Bit 59.94p</w:t>
      </w:r>
    </w:p>
    <w:p w14:paraId="167CD2A1" w14:textId="77777777" w:rsidR="0045448F" w:rsidRPr="009F3297" w:rsidRDefault="0045448F" w:rsidP="0045448F">
      <w:pPr>
        <w:pStyle w:val="NoSpacing"/>
      </w:pPr>
      <w:r w:rsidRPr="009F3297">
        <w:t>10:  FILE 3840x2160 420 Planar 10 Bit 50p</w:t>
      </w:r>
    </w:p>
    <w:p w14:paraId="4DA937BD" w14:textId="77777777" w:rsidR="0045448F" w:rsidRPr="009F3297" w:rsidRDefault="0045448F" w:rsidP="0045448F">
      <w:pPr>
        <w:pStyle w:val="NoSpacing"/>
      </w:pPr>
      <w:r w:rsidRPr="009F3297">
        <w:t>11:  FILE 3840x2160 420 Planar 10 Bit 59.94p</w:t>
      </w:r>
    </w:p>
    <w:p w14:paraId="6FCC31E9" w14:textId="77777777" w:rsidR="0045448F" w:rsidRPr="009F3297" w:rsidRDefault="0045448F" w:rsidP="0045448F">
      <w:pPr>
        <w:pStyle w:val="NoSpacing"/>
      </w:pPr>
      <w:r w:rsidRPr="009F3297">
        <w:t>12:  FILE 3840x2160 422 Planar 8 Bit 50p</w:t>
      </w:r>
    </w:p>
    <w:p w14:paraId="07A3B933" w14:textId="77777777" w:rsidR="0045448F" w:rsidRPr="009F3297" w:rsidRDefault="0045448F" w:rsidP="0045448F">
      <w:pPr>
        <w:pStyle w:val="NoSpacing"/>
      </w:pPr>
      <w:r w:rsidRPr="009F3297">
        <w:t>13:  FILE 3840x2160 422 Planar 8 Bit 59.94p</w:t>
      </w:r>
    </w:p>
    <w:p w14:paraId="2F048F41" w14:textId="77777777" w:rsidR="0045448F" w:rsidRPr="009F3297" w:rsidRDefault="0045448F" w:rsidP="0045448F">
      <w:pPr>
        <w:pStyle w:val="NoSpacing"/>
      </w:pPr>
      <w:r w:rsidRPr="009F3297">
        <w:t>14:  FILE 3840x2160 422 Planar 10 Bit 50p</w:t>
      </w:r>
    </w:p>
    <w:p w14:paraId="5CF86D27" w14:textId="77777777" w:rsidR="0045448F" w:rsidRPr="009F3297" w:rsidRDefault="0045448F" w:rsidP="0045448F">
      <w:pPr>
        <w:pStyle w:val="NoSpacing"/>
      </w:pPr>
      <w:r w:rsidRPr="009F3297">
        <w:t>15:  FILE 3840x2160 422 Planar 10 Bit 59.94p</w:t>
      </w:r>
    </w:p>
    <w:p w14:paraId="41806861" w14:textId="77777777" w:rsidR="0045448F" w:rsidRDefault="0045448F" w:rsidP="0045448F">
      <w:pPr>
        <w:pStyle w:val="AJABody"/>
      </w:pPr>
    </w:p>
    <w:p w14:paraId="76312AB3" w14:textId="77777777" w:rsidR="0045448F" w:rsidRDefault="0045448F" w:rsidP="0045448F">
      <w:pPr>
        <w:pStyle w:val="AJABody"/>
      </w:pPr>
      <w:r>
        <w:t xml:space="preserve">The Encode HEVC application can output audio capture from the SDI input stream in the file </w:t>
      </w:r>
      <w:proofErr w:type="spellStart"/>
      <w:r>
        <w:t>raw.aiff</w:t>
      </w:r>
      <w:proofErr w:type="spellEnd"/>
      <w:r>
        <w:t xml:space="preserve"> by specifying the –</w:t>
      </w:r>
      <w:proofErr w:type="gramStart"/>
      <w:r>
        <w:t>a[</w:t>
      </w:r>
      <w:proofErr w:type="gramEnd"/>
      <w:r>
        <w:t>1-16] option.  The file format is 16 bit 48 kHz PCM with 1-16 channels.</w:t>
      </w:r>
    </w:p>
    <w:p w14:paraId="57401095" w14:textId="77777777" w:rsidR="0045448F" w:rsidRDefault="0045448F" w:rsidP="0045448F">
      <w:pPr>
        <w:pStyle w:val="AJABody"/>
      </w:pPr>
    </w:p>
    <w:p w14:paraId="4FC91233" w14:textId="77777777" w:rsidR="0045448F" w:rsidRDefault="0045448F" w:rsidP="0045448F">
      <w:pPr>
        <w:pStyle w:val="AJABody"/>
      </w:pPr>
      <w:r>
        <w:t>The HEVC codec supports picture data added to the HEVC stream.  Use the –</w:t>
      </w:r>
      <w:proofErr w:type="spellStart"/>
      <w:r>
        <w:t>i</w:t>
      </w:r>
      <w:proofErr w:type="spellEnd"/>
      <w:r>
        <w:t xml:space="preserve"> option to activate this feature.  The data contains a sequence identifier, presentation time and optional data that can include supplemental enhancement information (SEI).  The codec also outputs stream information that contains the picture sequence identifier, presentation time, etc.  The stream information for each frame is written to the raw.txt file.</w:t>
      </w:r>
    </w:p>
    <w:p w14:paraId="6FCC01D8" w14:textId="77777777" w:rsidR="0045448F" w:rsidRDefault="0045448F" w:rsidP="0045448F">
      <w:pPr>
        <w:pStyle w:val="AJABody"/>
      </w:pPr>
    </w:p>
    <w:p w14:paraId="006FBB13" w14:textId="77777777" w:rsidR="0045448F" w:rsidRDefault="0045448F" w:rsidP="0045448F">
      <w:pPr>
        <w:pStyle w:val="AJABody"/>
      </w:pPr>
      <w:r>
        <w:t>The –t option adds two timecode burns to the video.  The top burn is based on the count of frames compressed.  The bottom burn is the SMPTE-12 (RP-188) timecode from the SDI stream.</w:t>
      </w:r>
    </w:p>
    <w:p w14:paraId="59688844" w14:textId="77777777" w:rsidR="0045448F" w:rsidRDefault="0045448F" w:rsidP="0045448F">
      <w:pPr>
        <w:pStyle w:val="AJABody"/>
      </w:pPr>
    </w:p>
    <w:p w14:paraId="1A4073AB" w14:textId="77777777" w:rsidR="0045448F" w:rsidRDefault="0045448F" w:rsidP="0045448F">
      <w:pPr>
        <w:pStyle w:val="AJABody"/>
      </w:pPr>
      <w:r>
        <w:t xml:space="preserve">Encode HEVC captures the SDI video input, encode it as HEVC and writes the file </w:t>
      </w:r>
      <w:proofErr w:type="spellStart"/>
      <w:r>
        <w:t>raw.hevc</w:t>
      </w:r>
      <w:proofErr w:type="spellEnd"/>
      <w:r>
        <w:t xml:space="preserve"> to the default directory.  If the codec is configured for </w:t>
      </w:r>
      <w:proofErr w:type="spellStart"/>
      <w:r>
        <w:t>multistream</w:t>
      </w:r>
      <w:proofErr w:type="spellEnd"/>
      <w:r>
        <w:t xml:space="preserve"> compression the file will be raw_1.hevc, raw_2.hevc, etc.  </w:t>
      </w:r>
      <w:proofErr w:type="gramStart"/>
      <w:r>
        <w:t>To stop the capture type ctrl-c.</w:t>
      </w:r>
      <w:proofErr w:type="gramEnd"/>
      <w:r>
        <w:t xml:space="preserve">  The </w:t>
      </w:r>
      <w:proofErr w:type="spellStart"/>
      <w:r>
        <w:t>raw.hevc</w:t>
      </w:r>
      <w:proofErr w:type="spellEnd"/>
      <w:r>
        <w:t xml:space="preserve"> file can be viewed using </w:t>
      </w:r>
      <w:proofErr w:type="spellStart"/>
      <w:r>
        <w:t>ffplay</w:t>
      </w:r>
      <w:proofErr w:type="spellEnd"/>
      <w:r>
        <w:t xml:space="preserve"> (install from the internet).  For HD video use:</w:t>
      </w:r>
    </w:p>
    <w:p w14:paraId="35A239B1" w14:textId="77777777" w:rsidR="0045448F" w:rsidRDefault="0045448F" w:rsidP="0045448F">
      <w:pPr>
        <w:pStyle w:val="AJABody"/>
      </w:pPr>
    </w:p>
    <w:p w14:paraId="2B8C1B96" w14:textId="77777777" w:rsidR="0045448F" w:rsidRDefault="0045448F" w:rsidP="0045448F">
      <w:pPr>
        <w:pStyle w:val="AJABody"/>
      </w:pPr>
      <w:r>
        <w:rPr>
          <w:rFonts w:ascii="Lucida Console" w:hAnsi="Lucida Console"/>
          <w:sz w:val="20"/>
        </w:rPr>
        <w:t xml:space="preserve">$ </w:t>
      </w:r>
      <w:proofErr w:type="spellStart"/>
      <w:proofErr w:type="gramStart"/>
      <w:r>
        <w:rPr>
          <w:rFonts w:ascii="Lucida Console" w:hAnsi="Lucida Console"/>
          <w:sz w:val="20"/>
        </w:rPr>
        <w:t>ffplay</w:t>
      </w:r>
      <w:proofErr w:type="spellEnd"/>
      <w:proofErr w:type="gramEnd"/>
      <w:r>
        <w:rPr>
          <w:rFonts w:ascii="Lucida Console" w:hAnsi="Lucida Console"/>
          <w:sz w:val="20"/>
        </w:rPr>
        <w:t xml:space="preserve"> </w:t>
      </w:r>
      <w:proofErr w:type="spellStart"/>
      <w:r>
        <w:rPr>
          <w:rFonts w:ascii="Lucida Console" w:hAnsi="Lucida Console"/>
          <w:sz w:val="20"/>
        </w:rPr>
        <w:t>raw.hevc</w:t>
      </w:r>
      <w:proofErr w:type="spellEnd"/>
    </w:p>
    <w:p w14:paraId="390B0CA1" w14:textId="77777777" w:rsidR="0045448F" w:rsidRPr="00BA3B8F" w:rsidRDefault="0045448F" w:rsidP="0045448F">
      <w:pPr>
        <w:pStyle w:val="AJABody"/>
      </w:pPr>
    </w:p>
    <w:p w14:paraId="77F04CBC" w14:textId="77777777" w:rsidR="0045448F" w:rsidRDefault="0045448F" w:rsidP="0045448F">
      <w:pPr>
        <w:pStyle w:val="AJABody"/>
        <w:keepNext/>
      </w:pPr>
      <w:r>
        <w:t>For UHD streams the video display can be scaled using:</w:t>
      </w:r>
    </w:p>
    <w:p w14:paraId="58BCB6BD" w14:textId="77777777" w:rsidR="0045448F" w:rsidRDefault="0045448F" w:rsidP="0045448F">
      <w:pPr>
        <w:pStyle w:val="AJABody"/>
        <w:keepNext/>
      </w:pPr>
    </w:p>
    <w:p w14:paraId="5ABB66F8" w14:textId="77777777" w:rsidR="0045448F" w:rsidRDefault="0045448F" w:rsidP="0045448F">
      <w:pPr>
        <w:pStyle w:val="AJABody"/>
      </w:pPr>
      <w:r>
        <w:rPr>
          <w:rFonts w:ascii="Lucida Console" w:hAnsi="Lucida Console"/>
          <w:sz w:val="20"/>
        </w:rPr>
        <w:t xml:space="preserve">$ </w:t>
      </w:r>
      <w:proofErr w:type="spellStart"/>
      <w:proofErr w:type="gramStart"/>
      <w:r>
        <w:rPr>
          <w:rFonts w:ascii="Lucida Console" w:hAnsi="Lucida Console"/>
          <w:sz w:val="20"/>
        </w:rPr>
        <w:t>ffplay</w:t>
      </w:r>
      <w:proofErr w:type="spellEnd"/>
      <w:proofErr w:type="gramEnd"/>
      <w:r>
        <w:rPr>
          <w:rFonts w:ascii="Lucida Console" w:hAnsi="Lucida Console"/>
          <w:sz w:val="20"/>
        </w:rPr>
        <w:t xml:space="preserve"> –</w:t>
      </w:r>
      <w:proofErr w:type="spellStart"/>
      <w:r>
        <w:rPr>
          <w:rFonts w:ascii="Lucida Console" w:hAnsi="Lucida Console"/>
          <w:sz w:val="20"/>
        </w:rPr>
        <w:t>vf</w:t>
      </w:r>
      <w:proofErr w:type="spellEnd"/>
      <w:r>
        <w:rPr>
          <w:rFonts w:ascii="Lucida Console" w:hAnsi="Lucida Console"/>
          <w:sz w:val="20"/>
        </w:rPr>
        <w:t xml:space="preserve"> “scale=1920:1080” </w:t>
      </w:r>
      <w:proofErr w:type="spellStart"/>
      <w:r>
        <w:rPr>
          <w:rFonts w:ascii="Lucida Console" w:hAnsi="Lucida Console"/>
          <w:sz w:val="20"/>
        </w:rPr>
        <w:t>raw.hevc</w:t>
      </w:r>
      <w:proofErr w:type="spellEnd"/>
    </w:p>
    <w:p w14:paraId="626A3107" w14:textId="77777777" w:rsidR="0045448F" w:rsidRDefault="0045448F" w:rsidP="0045448F">
      <w:pPr>
        <w:pStyle w:val="AJABody"/>
        <w:keepNext/>
      </w:pPr>
    </w:p>
    <w:p w14:paraId="1EE7B9D4" w14:textId="77777777" w:rsidR="0045448F" w:rsidRDefault="0045448F" w:rsidP="0045448F">
      <w:pPr>
        <w:pStyle w:val="AJABody"/>
        <w:keepNext/>
      </w:pPr>
      <w:r>
        <w:t xml:space="preserve">HEVC playback is a CPU intensive process and may not run in real-time.  Use the s-key during </w:t>
      </w:r>
      <w:proofErr w:type="spellStart"/>
      <w:r>
        <w:t>ffplay</w:t>
      </w:r>
      <w:proofErr w:type="spellEnd"/>
      <w:r>
        <w:t xml:space="preserve"> to enter single frame mode.  The space-key resumes normal playback.</w:t>
      </w:r>
    </w:p>
    <w:p w14:paraId="2C12D6F0" w14:textId="77777777" w:rsidR="0045448F" w:rsidRDefault="0045448F" w:rsidP="00B0015D">
      <w:pPr>
        <w:pStyle w:val="AJABody"/>
      </w:pPr>
    </w:p>
    <w:p w14:paraId="01E2124D" w14:textId="77777777" w:rsidR="0045448F" w:rsidRDefault="0045448F" w:rsidP="00B0015D">
      <w:pPr>
        <w:pStyle w:val="AJABody"/>
      </w:pPr>
    </w:p>
    <w:p w14:paraId="58E4B76A" w14:textId="77777777" w:rsidR="0045448F" w:rsidRDefault="0045448F" w:rsidP="00B0015D">
      <w:pPr>
        <w:pStyle w:val="AJABody"/>
      </w:pPr>
    </w:p>
    <w:p w14:paraId="595D3420" w14:textId="77777777" w:rsidR="0045448F" w:rsidRDefault="0045448F" w:rsidP="00B0015D">
      <w:pPr>
        <w:pStyle w:val="AJABody"/>
      </w:pPr>
    </w:p>
    <w:p w14:paraId="7F45FA61" w14:textId="77777777" w:rsidR="00B0015D" w:rsidRDefault="00B0015D" w:rsidP="006D36E2">
      <w:pPr>
        <w:pStyle w:val="AJABody"/>
      </w:pPr>
    </w:p>
    <w:p w14:paraId="4E251EEE" w14:textId="54D9EF4A" w:rsidR="00B0015D" w:rsidRDefault="00B0015D" w:rsidP="007732E7">
      <w:pPr>
        <w:pStyle w:val="AJAH2"/>
      </w:pPr>
      <w:bookmarkStart w:id="41" w:name="_Toc433723825"/>
      <w:r>
        <w:lastRenderedPageBreak/>
        <w:t>Design</w:t>
      </w:r>
      <w:bookmarkEnd w:id="41"/>
    </w:p>
    <w:p w14:paraId="202540BC" w14:textId="77777777" w:rsidR="00B0015D" w:rsidRPr="00C73A3D" w:rsidRDefault="00B0015D" w:rsidP="00B0015D">
      <w:pPr>
        <w:keepNext/>
        <w:rPr>
          <w:rFonts w:ascii="Times New Roman" w:hAnsi="Times New Roman" w:cs="Times New Roman"/>
          <w:sz w:val="24"/>
          <w:szCs w:val="24"/>
        </w:rPr>
      </w:pPr>
      <w:r w:rsidRPr="00C73A3D">
        <w:rPr>
          <w:rFonts w:ascii="Times New Roman" w:hAnsi="Times New Roman" w:cs="Times New Roman"/>
          <w:sz w:val="24"/>
          <w:szCs w:val="24"/>
        </w:rPr>
        <w:t>NTV2 Encode HEVC captures uncompressed video from the SDI input and writes an HEVC compressed file.  The current data flow captures the uncompressed video to system memory to allow video processing by the application before being HEVC encoded.</w:t>
      </w:r>
    </w:p>
    <w:p w14:paraId="56694913" w14:textId="1A493719" w:rsidR="00B0015D" w:rsidRPr="00B0015D" w:rsidRDefault="00B0015D" w:rsidP="00B0015D">
      <w:r>
        <w:object w:dxaOrig="13015" w:dyaOrig="10125" w14:anchorId="6FD35AA4">
          <v:shape id="_x0000_i1028" type="#_x0000_t75" style="width:467.7pt;height:363.05pt" o:ole="">
            <v:imagedata r:id="rId27" o:title=""/>
          </v:shape>
          <o:OLEObject Type="Embed" ProgID="Visio.Drawing.11" ShapeID="_x0000_i1028" DrawAspect="Content" ObjectID="_1507465712" r:id="rId28"/>
        </w:object>
      </w:r>
    </w:p>
    <w:p w14:paraId="5277ABD8" w14:textId="607125AC" w:rsidR="00B0015D" w:rsidRPr="00B0015D" w:rsidRDefault="004C7ECA" w:rsidP="00B0015D">
      <w:pPr>
        <w:pStyle w:val="AJACaption"/>
      </w:pPr>
      <w:r>
        <w:t>Figure 9</w:t>
      </w:r>
      <w:r w:rsidR="00B0015D">
        <w:t xml:space="preserve"> — Data flow</w:t>
      </w:r>
    </w:p>
    <w:p w14:paraId="50A542C7" w14:textId="77777777" w:rsidR="003C59EB" w:rsidRDefault="003C59EB" w:rsidP="00B0015D">
      <w:pPr>
        <w:keepNext/>
        <w:rPr>
          <w:rFonts w:ascii="Times New Roman" w:hAnsi="Times New Roman" w:cs="Times New Roman"/>
          <w:sz w:val="24"/>
          <w:szCs w:val="24"/>
        </w:rPr>
      </w:pPr>
    </w:p>
    <w:p w14:paraId="5E612ADB" w14:textId="77777777" w:rsidR="00B0015D" w:rsidRPr="00C73A3D" w:rsidRDefault="00B0015D" w:rsidP="00B0015D">
      <w:pPr>
        <w:keepNext/>
        <w:rPr>
          <w:rFonts w:ascii="Times New Roman" w:hAnsi="Times New Roman" w:cs="Times New Roman"/>
          <w:sz w:val="24"/>
          <w:szCs w:val="24"/>
        </w:rPr>
      </w:pPr>
      <w:r w:rsidRPr="00C73A3D">
        <w:rPr>
          <w:rFonts w:ascii="Times New Roman" w:hAnsi="Times New Roman" w:cs="Times New Roman"/>
          <w:sz w:val="24"/>
          <w:szCs w:val="24"/>
        </w:rPr>
        <w:t>The Encode HEVC application configures the video FPGA and HEVC codec based on the specified codec preset.  This determines the NTV2 video format and the frame buffer format used to capture the video.  It also determines the raster and pixel format expected by the codec.  The preset also configures the characteristics of the video compression.  Code could be added to modify these codec parameters before processing starts to change bit rates, etc.</w:t>
      </w:r>
    </w:p>
    <w:p w14:paraId="63D0DAA7" w14:textId="77777777" w:rsidR="00B0015D" w:rsidRDefault="00B0015D" w:rsidP="006D36E2">
      <w:pPr>
        <w:pStyle w:val="AJABody"/>
      </w:pPr>
    </w:p>
    <w:p w14:paraId="56F9C6D2" w14:textId="705FC589" w:rsidR="00B0015D" w:rsidRDefault="00B0015D" w:rsidP="007732E7">
      <w:pPr>
        <w:pStyle w:val="AJAH2"/>
      </w:pPr>
      <w:bookmarkStart w:id="42" w:name="_Toc433723826"/>
      <w:r>
        <w:lastRenderedPageBreak/>
        <w:t>Thread Model</w:t>
      </w:r>
      <w:bookmarkEnd w:id="42"/>
    </w:p>
    <w:p w14:paraId="3915A7EE" w14:textId="77777777" w:rsidR="00B0015D" w:rsidRPr="00C73A3D" w:rsidRDefault="00B0015D" w:rsidP="00B0015D">
      <w:pPr>
        <w:keepNext/>
        <w:rPr>
          <w:rFonts w:ascii="Times New Roman" w:hAnsi="Times New Roman" w:cs="Times New Roman"/>
          <w:sz w:val="24"/>
          <w:szCs w:val="24"/>
        </w:rPr>
      </w:pPr>
      <w:r w:rsidRPr="00C73A3D">
        <w:rPr>
          <w:rFonts w:ascii="Times New Roman" w:hAnsi="Times New Roman" w:cs="Times New Roman"/>
          <w:sz w:val="24"/>
          <w:szCs w:val="24"/>
        </w:rPr>
        <w:t>Encode HEVC uses a simple threading model to move the captured SDI video from the NTV2 frame buffer to system buffers, the HEVC codec and finally the output file.  The threads move data to and from the HEVC board using DMA.</w:t>
      </w:r>
    </w:p>
    <w:p w14:paraId="0ED83A8B" w14:textId="359B6BCC" w:rsidR="00B0015D" w:rsidRDefault="00B0015D" w:rsidP="00B0015D">
      <w:pPr>
        <w:keepNext/>
        <w:rPr>
          <w:rFonts w:ascii="Times New Roman" w:hAnsi="Times New Roman" w:cs="Times New Roman"/>
          <w:sz w:val="24"/>
          <w:szCs w:val="24"/>
        </w:rPr>
      </w:pPr>
      <w:r w:rsidRPr="00C73A3D">
        <w:rPr>
          <w:rFonts w:ascii="Times New Roman" w:hAnsi="Times New Roman" w:cs="Times New Roman"/>
          <w:sz w:val="24"/>
          <w:szCs w:val="24"/>
        </w:rPr>
        <w:t xml:space="preserve">The video input thread uses </w:t>
      </w:r>
      <w:proofErr w:type="gramStart"/>
      <w:r w:rsidR="00DC0032">
        <w:rPr>
          <w:rFonts w:ascii="Times New Roman" w:hAnsi="Times New Roman" w:cs="Times New Roman"/>
          <w:sz w:val="24"/>
          <w:szCs w:val="24"/>
        </w:rPr>
        <w:t>NTV2</w:t>
      </w:r>
      <w:r w:rsidRPr="00C73A3D">
        <w:rPr>
          <w:rFonts w:ascii="Times New Roman" w:hAnsi="Times New Roman" w:cs="Times New Roman"/>
          <w:sz w:val="24"/>
          <w:szCs w:val="24"/>
        </w:rPr>
        <w:t>TransferWithAutoCirculate(</w:t>
      </w:r>
      <w:proofErr w:type="gramEnd"/>
      <w:r w:rsidRPr="00C73A3D">
        <w:rPr>
          <w:rFonts w:ascii="Times New Roman" w:hAnsi="Times New Roman" w:cs="Times New Roman"/>
          <w:sz w:val="24"/>
          <w:szCs w:val="24"/>
        </w:rPr>
        <w:t>)</w:t>
      </w:r>
      <w:r>
        <w:rPr>
          <w:rFonts w:ascii="Times New Roman" w:hAnsi="Times New Roman" w:cs="Times New Roman"/>
          <w:sz w:val="24"/>
          <w:szCs w:val="24"/>
        </w:rPr>
        <w:t xml:space="preserve"> to move each captured video frame</w:t>
      </w:r>
      <w:r w:rsidRPr="00C73A3D">
        <w:rPr>
          <w:rFonts w:ascii="Times New Roman" w:hAnsi="Times New Roman" w:cs="Times New Roman"/>
          <w:sz w:val="24"/>
          <w:szCs w:val="24"/>
        </w:rPr>
        <w:t xml:space="preserve"> from the FPGA frame buffer to </w:t>
      </w:r>
      <w:r>
        <w:rPr>
          <w:rFonts w:ascii="Times New Roman" w:hAnsi="Times New Roman" w:cs="Times New Roman"/>
          <w:sz w:val="24"/>
          <w:szCs w:val="24"/>
        </w:rPr>
        <w:t xml:space="preserve">the </w:t>
      </w:r>
      <w:r w:rsidRPr="00C73A3D">
        <w:rPr>
          <w:rFonts w:ascii="Times New Roman" w:hAnsi="Times New Roman" w:cs="Times New Roman"/>
          <w:sz w:val="24"/>
          <w:szCs w:val="24"/>
        </w:rPr>
        <w:t>video input system memory ring.</w:t>
      </w:r>
    </w:p>
    <w:p w14:paraId="184AB240" w14:textId="77777777" w:rsidR="00B0015D" w:rsidRDefault="00B0015D" w:rsidP="00B0015D">
      <w:pPr>
        <w:keepNext/>
        <w:rPr>
          <w:rFonts w:ascii="Times New Roman" w:hAnsi="Times New Roman" w:cs="Times New Roman"/>
          <w:sz w:val="24"/>
          <w:szCs w:val="24"/>
        </w:rPr>
      </w:pPr>
      <w:r>
        <w:rPr>
          <w:rFonts w:ascii="Times New Roman" w:hAnsi="Times New Roman" w:cs="Times New Roman"/>
          <w:sz w:val="24"/>
          <w:szCs w:val="24"/>
        </w:rPr>
        <w:t>The video process thread represents some arbitrary video processing controlled by the application.  This could CPU, GPU, etc. processing and for this application produces a result in the same video and pixel format as the original.  The example currently does a simple data copy of each video frame from the video input ring to the video raw ring.</w:t>
      </w:r>
    </w:p>
    <w:p w14:paraId="04A50D3B" w14:textId="77777777" w:rsidR="00B0015D" w:rsidRDefault="00B0015D" w:rsidP="00B0015D">
      <w:pPr>
        <w:keepNext/>
        <w:rPr>
          <w:rFonts w:ascii="Times New Roman" w:hAnsi="Times New Roman" w:cs="Times New Roman"/>
          <w:sz w:val="24"/>
          <w:szCs w:val="24"/>
        </w:rPr>
      </w:pPr>
      <w:r>
        <w:rPr>
          <w:rFonts w:ascii="Times New Roman" w:hAnsi="Times New Roman" w:cs="Times New Roman"/>
          <w:sz w:val="24"/>
          <w:szCs w:val="24"/>
        </w:rPr>
        <w:t xml:space="preserve">The codec raw thread uses NTV2 </w:t>
      </w:r>
      <w:proofErr w:type="spellStart"/>
      <w:proofErr w:type="gramStart"/>
      <w:r>
        <w:rPr>
          <w:rFonts w:ascii="Times New Roman" w:hAnsi="Times New Roman" w:cs="Times New Roman"/>
          <w:sz w:val="24"/>
          <w:szCs w:val="24"/>
        </w:rPr>
        <w:t>RawTransfer</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to move each raw video frame from the video raw ring to the hardware codec where the video is compressed.</w:t>
      </w:r>
    </w:p>
    <w:p w14:paraId="4AF94AF4" w14:textId="77777777" w:rsidR="00B0015D" w:rsidRDefault="00B0015D" w:rsidP="00B0015D">
      <w:pPr>
        <w:keepNext/>
        <w:rPr>
          <w:rFonts w:ascii="Times New Roman" w:hAnsi="Times New Roman" w:cs="Times New Roman"/>
          <w:sz w:val="24"/>
          <w:szCs w:val="24"/>
        </w:rPr>
      </w:pPr>
      <w:r>
        <w:rPr>
          <w:rFonts w:ascii="Times New Roman" w:hAnsi="Times New Roman" w:cs="Times New Roman"/>
          <w:sz w:val="24"/>
          <w:szCs w:val="24"/>
        </w:rPr>
        <w:t xml:space="preserve">The codec HEVC thread uses NTV2 </w:t>
      </w:r>
      <w:proofErr w:type="spellStart"/>
      <w:proofErr w:type="gramStart"/>
      <w:r>
        <w:rPr>
          <w:rFonts w:ascii="Times New Roman" w:hAnsi="Times New Roman" w:cs="Times New Roman"/>
          <w:sz w:val="24"/>
          <w:szCs w:val="24"/>
        </w:rPr>
        <w:t>EncTransfer</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to move each compressed video frame from the hardware codec to the video HEVC ring.</w:t>
      </w:r>
    </w:p>
    <w:p w14:paraId="58BD4729" w14:textId="77777777" w:rsidR="00B0015D" w:rsidRDefault="00B0015D" w:rsidP="00B0015D">
      <w:pPr>
        <w:keepNext/>
        <w:rPr>
          <w:rFonts w:ascii="Times New Roman" w:hAnsi="Times New Roman" w:cs="Times New Roman"/>
          <w:sz w:val="24"/>
          <w:szCs w:val="24"/>
        </w:rPr>
      </w:pPr>
      <w:r>
        <w:rPr>
          <w:rFonts w:ascii="Times New Roman" w:hAnsi="Times New Roman" w:cs="Times New Roman"/>
          <w:sz w:val="24"/>
          <w:szCs w:val="24"/>
        </w:rPr>
        <w:t xml:space="preserve">The file writer thread uses standard C library file functions to write each compressed video frame from the video HEVC ring to the </w:t>
      </w:r>
      <w:proofErr w:type="spellStart"/>
      <w:r>
        <w:rPr>
          <w:rFonts w:ascii="Times New Roman" w:hAnsi="Times New Roman" w:cs="Times New Roman"/>
          <w:sz w:val="24"/>
          <w:szCs w:val="24"/>
        </w:rPr>
        <w:t>raw.hevc</w:t>
      </w:r>
      <w:proofErr w:type="spellEnd"/>
      <w:r>
        <w:rPr>
          <w:rFonts w:ascii="Times New Roman" w:hAnsi="Times New Roman" w:cs="Times New Roman"/>
          <w:sz w:val="24"/>
          <w:szCs w:val="24"/>
        </w:rPr>
        <w:t xml:space="preserve"> output file.</w:t>
      </w:r>
    </w:p>
    <w:p w14:paraId="58D693C1" w14:textId="77777777" w:rsidR="00B0015D" w:rsidRDefault="00B0015D" w:rsidP="006D36E2">
      <w:pPr>
        <w:pStyle w:val="AJABody"/>
      </w:pPr>
    </w:p>
    <w:p w14:paraId="3AEF40A9" w14:textId="47E618B8" w:rsidR="00B0015D" w:rsidRDefault="00B0015D" w:rsidP="007732E7">
      <w:pPr>
        <w:pStyle w:val="AJAH2"/>
      </w:pPr>
      <w:bookmarkStart w:id="43" w:name="_Toc433723827"/>
      <w:r>
        <w:t>Startup and Shutdown</w:t>
      </w:r>
      <w:bookmarkEnd w:id="43"/>
    </w:p>
    <w:p w14:paraId="2988D033" w14:textId="77777777" w:rsidR="00B0015D" w:rsidRDefault="00B0015D" w:rsidP="00B0015D">
      <w:pPr>
        <w:keepNext/>
        <w:rPr>
          <w:rFonts w:ascii="Times New Roman" w:hAnsi="Times New Roman" w:cs="Times New Roman"/>
          <w:sz w:val="24"/>
          <w:szCs w:val="24"/>
        </w:rPr>
      </w:pPr>
      <w:r>
        <w:rPr>
          <w:rFonts w:ascii="Times New Roman" w:hAnsi="Times New Roman" w:cs="Times New Roman"/>
          <w:sz w:val="24"/>
          <w:szCs w:val="24"/>
        </w:rPr>
        <w:t>The Encode HEVC application configures the HEVC codec to run in asynchronous mode.  This makes stream startup simple as the codec waits for data to begin compression.  However the codec is particular about how it is shutdown to avoid an error state.  This is not as important when encoding a single stream since the codec can be reset between shutdown and subsequent startups.  However this will not be possible when encoding multiple streams that do not all start and stop at the same time.</w:t>
      </w:r>
    </w:p>
    <w:p w14:paraId="00A7FEC9" w14:textId="77777777" w:rsidR="00B0015D" w:rsidRPr="00C73A3D" w:rsidRDefault="00B0015D" w:rsidP="00B0015D">
      <w:pPr>
        <w:keepNext/>
        <w:rPr>
          <w:rFonts w:ascii="Times New Roman" w:hAnsi="Times New Roman" w:cs="Times New Roman"/>
          <w:sz w:val="24"/>
          <w:szCs w:val="24"/>
        </w:rPr>
      </w:pPr>
      <w:r>
        <w:rPr>
          <w:rFonts w:ascii="Times New Roman" w:hAnsi="Times New Roman" w:cs="Times New Roman"/>
          <w:sz w:val="24"/>
          <w:szCs w:val="24"/>
        </w:rPr>
        <w:t>The current model used to stop the codec is to mark the last frame to be encoded and have each thread monitor its progress through the pipeline.  After processing the last frame each thread discontinues further frame processing and the pipeline starves.  So far, it does not appear that the codec requires raw frames to the flush the encoded data after the last frame has been received.  Once the last HEVC frame has been transferred from the codec, it can be moved cleanly to the stop state.</w:t>
      </w:r>
    </w:p>
    <w:p w14:paraId="3627D4BA" w14:textId="609A7050" w:rsidR="00B0015D" w:rsidRDefault="00B0015D" w:rsidP="007732E7">
      <w:pPr>
        <w:pStyle w:val="AJAH2"/>
      </w:pPr>
      <w:bookmarkStart w:id="44" w:name="_Toc433723828"/>
      <w:proofErr w:type="spellStart"/>
      <w:r>
        <w:t>ToDo</w:t>
      </w:r>
      <w:bookmarkEnd w:id="44"/>
      <w:proofErr w:type="spellEnd"/>
    </w:p>
    <w:p w14:paraId="421360BD" w14:textId="77777777" w:rsidR="00B0015D" w:rsidRDefault="00B0015D" w:rsidP="00B0015D">
      <w:pPr>
        <w:spacing w:line="240" w:lineRule="auto"/>
        <w:rPr>
          <w:rFonts w:ascii="Times New Roman" w:hAnsi="Times New Roman" w:cs="Times New Roman"/>
          <w:sz w:val="24"/>
          <w:szCs w:val="24"/>
        </w:rPr>
      </w:pPr>
      <w:r w:rsidRPr="00794341">
        <w:rPr>
          <w:rFonts w:ascii="Times New Roman" w:hAnsi="Times New Roman" w:cs="Times New Roman"/>
          <w:sz w:val="24"/>
          <w:szCs w:val="24"/>
        </w:rPr>
        <w:t xml:space="preserve">The </w:t>
      </w:r>
      <w:r>
        <w:rPr>
          <w:rFonts w:ascii="Times New Roman" w:hAnsi="Times New Roman" w:cs="Times New Roman"/>
          <w:sz w:val="24"/>
          <w:szCs w:val="24"/>
        </w:rPr>
        <w:t xml:space="preserve">first </w:t>
      </w:r>
      <w:proofErr w:type="gramStart"/>
      <w:r>
        <w:rPr>
          <w:rFonts w:ascii="Times New Roman" w:hAnsi="Times New Roman" w:cs="Times New Roman"/>
          <w:sz w:val="24"/>
          <w:szCs w:val="24"/>
        </w:rPr>
        <w:t>version of the NTV2 encode</w:t>
      </w:r>
      <w:proofErr w:type="gramEnd"/>
      <w:r>
        <w:rPr>
          <w:rFonts w:ascii="Times New Roman" w:hAnsi="Times New Roman" w:cs="Times New Roman"/>
          <w:sz w:val="24"/>
          <w:szCs w:val="24"/>
        </w:rPr>
        <w:t xml:space="preserve"> HEVC application demonstrates encoding of a single video stream in various HD and UHD formats and pixel resolutions.  Future work could include:</w:t>
      </w:r>
    </w:p>
    <w:p w14:paraId="7C7315C9"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More tested formats such as NTSC, PAL, 1080i…</w:t>
      </w:r>
    </w:p>
    <w:p w14:paraId="6617CC22"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More tested frame rates</w:t>
      </w:r>
    </w:p>
    <w:p w14:paraId="39FF27F7"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lastRenderedPageBreak/>
        <w:t>Audio and ancillary data</w:t>
      </w:r>
    </w:p>
    <w:p w14:paraId="0CAD12FD"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Multistream (running multiple copies of the application)</w:t>
      </w:r>
    </w:p>
    <w:p w14:paraId="66BE28BC"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Support for encoding from the codec SDI interface (</w:t>
      </w:r>
      <w:proofErr w:type="spellStart"/>
      <w:r>
        <w:rPr>
          <w:rFonts w:ascii="Times New Roman" w:hAnsi="Times New Roman" w:cs="Times New Roman"/>
          <w:sz w:val="24"/>
          <w:szCs w:val="24"/>
        </w:rPr>
        <w:t>vif</w:t>
      </w:r>
      <w:proofErr w:type="spellEnd"/>
      <w:r>
        <w:rPr>
          <w:rFonts w:ascii="Times New Roman" w:hAnsi="Times New Roman" w:cs="Times New Roman"/>
          <w:sz w:val="24"/>
          <w:szCs w:val="24"/>
        </w:rPr>
        <w:t>)</w:t>
      </w:r>
    </w:p>
    <w:p w14:paraId="282D9050" w14:textId="77777777" w:rsidR="00B0015D"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HEVC parameter settings</w:t>
      </w:r>
    </w:p>
    <w:p w14:paraId="770602A2" w14:textId="77777777" w:rsidR="00B0015D" w:rsidRPr="0012431C" w:rsidRDefault="00B0015D" w:rsidP="00B0015D">
      <w:pPr>
        <w:pStyle w:val="ListParagraph"/>
        <w:numPr>
          <w:ilvl w:val="0"/>
          <w:numId w:val="46"/>
        </w:numPr>
        <w:spacing w:line="240" w:lineRule="auto"/>
        <w:rPr>
          <w:rFonts w:ascii="Times New Roman" w:hAnsi="Times New Roman" w:cs="Times New Roman"/>
          <w:sz w:val="24"/>
          <w:szCs w:val="24"/>
        </w:rPr>
      </w:pPr>
      <w:r>
        <w:rPr>
          <w:rFonts w:ascii="Times New Roman" w:hAnsi="Times New Roman" w:cs="Times New Roman"/>
          <w:sz w:val="24"/>
          <w:szCs w:val="24"/>
        </w:rPr>
        <w:t>Non SDI rasters</w:t>
      </w:r>
    </w:p>
    <w:p w14:paraId="3118AAE7" w14:textId="362AE94D" w:rsidR="00B0015D" w:rsidRPr="00B0015D" w:rsidRDefault="00B0015D" w:rsidP="00B0015D">
      <w:pPr>
        <w:spacing w:line="240" w:lineRule="auto"/>
        <w:rPr>
          <w:rFonts w:ascii="Times New Roman" w:hAnsi="Times New Roman" w:cs="Times New Roman"/>
          <w:sz w:val="24"/>
          <w:szCs w:val="24"/>
        </w:rPr>
        <w:sectPr w:rsidR="00B0015D" w:rsidRPr="00B0015D" w:rsidSect="004C2704">
          <w:type w:val="oddPage"/>
          <w:pgSz w:w="12240" w:h="15840"/>
          <w:pgMar w:top="1440" w:right="1440" w:bottom="1440" w:left="1440" w:header="720" w:footer="936" w:gutter="0"/>
          <w:pgNumType w:start="1"/>
          <w:cols w:space="720"/>
          <w:docGrid w:linePitch="360"/>
        </w:sectPr>
      </w:pPr>
      <w:r>
        <w:rPr>
          <w:rFonts w:ascii="Times New Roman" w:hAnsi="Times New Roman" w:cs="Times New Roman"/>
          <w:sz w:val="24"/>
          <w:szCs w:val="24"/>
        </w:rPr>
        <w:t>Multistream would demonstrate independent control of codec streams.  Using the codec SDI inputs would support the current data flow model and also allow the pixel format of the system based video processing to be different than the encoded pixel format.  HEVC parameter changes would include setting the desired HEVC data rate.</w:t>
      </w:r>
    </w:p>
    <w:p w14:paraId="7DCB465B" w14:textId="2F70DCFD" w:rsidR="00F60916" w:rsidRPr="00F84947" w:rsidRDefault="00F60916" w:rsidP="00B0015D">
      <w:pPr>
        <w:pStyle w:val="AJAH1"/>
      </w:pPr>
    </w:p>
    <w:sectPr w:rsidR="00F60916" w:rsidRPr="00F84947" w:rsidSect="004C2704">
      <w:type w:val="oddPage"/>
      <w:pgSz w:w="12240" w:h="15840"/>
      <w:pgMar w:top="1440" w:right="1440" w:bottom="1440" w:left="1440" w:header="720" w:footer="936" w:gutter="0"/>
      <w:pgNumType w:fmt="lowerRoman"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27B423" w14:textId="77777777" w:rsidR="00485A7F" w:rsidRDefault="00485A7F">
      <w:pPr>
        <w:spacing w:after="0" w:line="240" w:lineRule="auto"/>
      </w:pPr>
      <w:r>
        <w:separator/>
      </w:r>
    </w:p>
  </w:endnote>
  <w:endnote w:type="continuationSeparator" w:id="0">
    <w:p w14:paraId="40BC7518" w14:textId="77777777" w:rsidR="00485A7F" w:rsidRDefault="00485A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ヒラギノ角ゴ Pro W3">
    <w:charset w:val="4E"/>
    <w:family w:val="auto"/>
    <w:pitch w:val="variable"/>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Times New Roman Bold">
    <w:panose1 w:val="02020803070505020304"/>
    <w:charset w:val="00"/>
    <w:family w:val="auto"/>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Menlo Regular">
    <w:altName w:val="DejaVu Sans"/>
    <w:charset w:val="00"/>
    <w:family w:val="auto"/>
    <w:pitch w:val="variable"/>
    <w:sig w:usb0="00000000" w:usb1="D200F9FB" w:usb2="02000028" w:usb3="00000000" w:csb0="000001D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357A20" w14:textId="77777777" w:rsidR="00045380" w:rsidRDefault="00045380" w:rsidP="00071F7A">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052850">
      <w:rPr>
        <w:rStyle w:val="PageNumber"/>
        <w:noProof/>
      </w:rPr>
      <w:t>6</w:t>
    </w:r>
    <w:r>
      <w:rPr>
        <w:rStyle w:val="PageNumber"/>
      </w:rPr>
      <w:fldChar w:fldCharType="end"/>
    </w:r>
  </w:p>
  <w:p w14:paraId="04FC47FA" w14:textId="2B601C0B" w:rsidR="00045380" w:rsidRDefault="00045380" w:rsidP="00F60916">
    <w:pPr>
      <w:pStyle w:val="HeaderFooter"/>
      <w:ind w:right="360" w:firstLine="360"/>
      <w:rPr>
        <w:rFonts w:ascii="Times New Roman" w:eastAsia="Times New Roman" w:hAnsi="Times New Roman"/>
        <w:color w:val="auto"/>
        <w:lang w:bidi="x-none"/>
      </w:rPr>
    </w:pPr>
    <w:r>
      <w:t xml:space="preserve">Page </w:t>
    </w:r>
    <w:r>
      <w:tab/>
    </w:r>
    <w:r>
      <w:rPr>
        <w:b/>
      </w:rPr>
      <w:t>NTV2 HEVC Supplement</w:t>
    </w:r>
    <w:r>
      <w:rPr>
        <w:b/>
      </w:rPr>
      <w:tab/>
    </w:r>
    <w:r>
      <w:t>AJA Confidential</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9B2266" w14:textId="77777777" w:rsidR="00045380" w:rsidRDefault="00045380" w:rsidP="00071F7A">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w:t>
    </w:r>
    <w:r>
      <w:rPr>
        <w:rStyle w:val="PageNumber"/>
      </w:rPr>
      <w:fldChar w:fldCharType="end"/>
    </w:r>
  </w:p>
  <w:p w14:paraId="137F059A" w14:textId="6B8B80EF" w:rsidR="00045380" w:rsidRDefault="00045380" w:rsidP="00F60916">
    <w:pPr>
      <w:pStyle w:val="HeaderFooter"/>
      <w:tabs>
        <w:tab w:val="left" w:pos="8864"/>
      </w:tabs>
      <w:ind w:right="360" w:firstLine="360"/>
      <w:rPr>
        <w:rFonts w:ascii="Times New Roman" w:eastAsia="Times New Roman" w:hAnsi="Times New Roman"/>
        <w:color w:val="auto"/>
        <w:lang w:bidi="x-none"/>
      </w:rPr>
    </w:pPr>
    <w:r>
      <w:t>AJA Confidential</w:t>
    </w:r>
    <w:r>
      <w:tab/>
    </w:r>
    <w:r>
      <w:rPr>
        <w:b/>
      </w:rPr>
      <w:t>NTV2 SDK Guide</w:t>
    </w:r>
    <w:r>
      <w:tab/>
      <w:t xml:space="preserve">Index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C18E1A" w14:textId="77777777" w:rsidR="00045380" w:rsidRDefault="00045380" w:rsidP="00071F7A">
    <w:pPr>
      <w:pStyle w:val="Footer"/>
      <w:framePr w:wrap="around" w:vAnchor="text" w:hAnchor="margin" w:xAlign="outside" w:y="1"/>
      <w:rPr>
        <w:rStyle w:val="PageNumber"/>
      </w:rPr>
    </w:pPr>
    <w:r>
      <w:rPr>
        <w:rStyle w:val="PageNumber"/>
      </w:rPr>
      <w:fldChar w:fldCharType="begin"/>
    </w:r>
    <w:r>
      <w:rPr>
        <w:rStyle w:val="PageNumber"/>
      </w:rPr>
      <w:instrText xml:space="preserve">PAGE  </w:instrText>
    </w:r>
    <w:r>
      <w:rPr>
        <w:rStyle w:val="PageNumber"/>
      </w:rPr>
      <w:fldChar w:fldCharType="separate"/>
    </w:r>
    <w:r w:rsidR="00052850">
      <w:rPr>
        <w:rStyle w:val="PageNumber"/>
        <w:noProof/>
      </w:rPr>
      <w:t>5</w:t>
    </w:r>
    <w:r>
      <w:rPr>
        <w:rStyle w:val="PageNumber"/>
      </w:rPr>
      <w:fldChar w:fldCharType="end"/>
    </w:r>
  </w:p>
  <w:p w14:paraId="5A7569AA" w14:textId="1CBFAAFA" w:rsidR="00045380" w:rsidRDefault="00045380" w:rsidP="004C2704">
    <w:pPr>
      <w:pStyle w:val="HeaderFooter"/>
      <w:tabs>
        <w:tab w:val="left" w:pos="8864"/>
      </w:tabs>
      <w:ind w:right="360"/>
      <w:rPr>
        <w:rFonts w:ascii="Times New Roman" w:eastAsia="Times New Roman" w:hAnsi="Times New Roman"/>
        <w:color w:val="auto"/>
        <w:lang w:bidi="x-none"/>
      </w:rPr>
    </w:pPr>
    <w:r>
      <w:t>AJA Confidential</w:t>
    </w:r>
    <w:r>
      <w:tab/>
    </w:r>
    <w:r>
      <w:rPr>
        <w:b/>
      </w:rPr>
      <w:t>NTV2 HEVC Supplement</w:t>
    </w:r>
    <w:r>
      <w:tab/>
      <w:t xml:space="preserve">Pag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C27FABA" w14:textId="77777777" w:rsidR="00485A7F" w:rsidRDefault="00485A7F">
      <w:pPr>
        <w:spacing w:after="0" w:line="240" w:lineRule="auto"/>
      </w:pPr>
      <w:r>
        <w:separator/>
      </w:r>
    </w:p>
  </w:footnote>
  <w:footnote w:type="continuationSeparator" w:id="0">
    <w:p w14:paraId="0C300BFE" w14:textId="77777777" w:rsidR="00485A7F" w:rsidRDefault="00485A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894EE873"/>
    <w:lvl w:ilvl="0">
      <w:numFmt w:val="bullet"/>
      <w:lvlText w:val="•"/>
      <w:lvlJc w:val="left"/>
      <w:pPr>
        <w:tabs>
          <w:tab w:val="num" w:pos="180"/>
        </w:tabs>
        <w:ind w:left="180" w:firstLine="360"/>
      </w:pPr>
      <w:rPr>
        <w:rFonts w:hint="default"/>
        <w:position w:val="-2"/>
      </w:rPr>
    </w:lvl>
    <w:lvl w:ilvl="1">
      <w:start w:val="1"/>
      <w:numFmt w:val="bullet"/>
      <w:lvlText w:val="•"/>
      <w:lvlJc w:val="left"/>
      <w:pPr>
        <w:tabs>
          <w:tab w:val="num" w:pos="180"/>
        </w:tabs>
        <w:ind w:left="180" w:firstLine="360"/>
      </w:pPr>
      <w:rPr>
        <w:rFonts w:hint="default"/>
        <w:position w:val="-2"/>
      </w:rPr>
    </w:lvl>
    <w:lvl w:ilvl="2">
      <w:start w:val="1"/>
      <w:numFmt w:val="bullet"/>
      <w:lvlText w:val="•"/>
      <w:lvlJc w:val="left"/>
      <w:pPr>
        <w:tabs>
          <w:tab w:val="num" w:pos="180"/>
        </w:tabs>
        <w:ind w:left="180" w:firstLine="720"/>
      </w:pPr>
      <w:rPr>
        <w:rFonts w:hint="default"/>
        <w:position w:val="-2"/>
      </w:rPr>
    </w:lvl>
    <w:lvl w:ilvl="3">
      <w:start w:val="1"/>
      <w:numFmt w:val="bullet"/>
      <w:lvlText w:val="•"/>
      <w:lvlJc w:val="left"/>
      <w:pPr>
        <w:tabs>
          <w:tab w:val="num" w:pos="180"/>
        </w:tabs>
        <w:ind w:left="180" w:firstLine="1080"/>
      </w:pPr>
      <w:rPr>
        <w:rFonts w:hint="default"/>
        <w:position w:val="-2"/>
      </w:rPr>
    </w:lvl>
    <w:lvl w:ilvl="4">
      <w:start w:val="1"/>
      <w:numFmt w:val="bullet"/>
      <w:lvlText w:val="•"/>
      <w:lvlJc w:val="left"/>
      <w:pPr>
        <w:tabs>
          <w:tab w:val="num" w:pos="180"/>
        </w:tabs>
        <w:ind w:left="180" w:firstLine="1440"/>
      </w:pPr>
      <w:rPr>
        <w:rFonts w:hint="default"/>
        <w:position w:val="-2"/>
      </w:rPr>
    </w:lvl>
    <w:lvl w:ilvl="5">
      <w:start w:val="1"/>
      <w:numFmt w:val="bullet"/>
      <w:lvlText w:val="•"/>
      <w:lvlJc w:val="left"/>
      <w:pPr>
        <w:tabs>
          <w:tab w:val="num" w:pos="180"/>
        </w:tabs>
        <w:ind w:left="180" w:firstLine="1800"/>
      </w:pPr>
      <w:rPr>
        <w:rFonts w:hint="default"/>
        <w:position w:val="-2"/>
      </w:rPr>
    </w:lvl>
    <w:lvl w:ilvl="6">
      <w:start w:val="1"/>
      <w:numFmt w:val="bullet"/>
      <w:lvlText w:val="•"/>
      <w:lvlJc w:val="left"/>
      <w:pPr>
        <w:tabs>
          <w:tab w:val="num" w:pos="180"/>
        </w:tabs>
        <w:ind w:left="180" w:firstLine="2160"/>
      </w:pPr>
      <w:rPr>
        <w:rFonts w:hint="default"/>
        <w:position w:val="-2"/>
      </w:rPr>
    </w:lvl>
    <w:lvl w:ilvl="7">
      <w:start w:val="1"/>
      <w:numFmt w:val="bullet"/>
      <w:lvlText w:val="•"/>
      <w:lvlJc w:val="left"/>
      <w:pPr>
        <w:tabs>
          <w:tab w:val="num" w:pos="180"/>
        </w:tabs>
        <w:ind w:left="180" w:firstLine="2520"/>
      </w:pPr>
      <w:rPr>
        <w:rFonts w:hint="default"/>
        <w:position w:val="-2"/>
      </w:rPr>
    </w:lvl>
    <w:lvl w:ilvl="8">
      <w:start w:val="1"/>
      <w:numFmt w:val="bullet"/>
      <w:lvlText w:val="•"/>
      <w:lvlJc w:val="left"/>
      <w:pPr>
        <w:tabs>
          <w:tab w:val="num" w:pos="180"/>
        </w:tabs>
        <w:ind w:left="180" w:firstLine="2880"/>
      </w:pPr>
      <w:rPr>
        <w:rFonts w:hint="default"/>
        <w:position w:val="-2"/>
      </w:rPr>
    </w:lvl>
  </w:abstractNum>
  <w:abstractNum w:abstractNumId="1">
    <w:nsid w:val="00000002"/>
    <w:multiLevelType w:val="hybridMultilevel"/>
    <w:tmpl w:val="00000002"/>
    <w:lvl w:ilvl="0" w:tplc="00000065">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0000003"/>
    <w:multiLevelType w:val="hybridMultilevel"/>
    <w:tmpl w:val="00000003"/>
    <w:lvl w:ilvl="0" w:tplc="000000C9">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002B155B"/>
    <w:multiLevelType w:val="multilevel"/>
    <w:tmpl w:val="CDE209B4"/>
    <w:styleLink w:val="WW8Num20"/>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
    <w:nsid w:val="03C71E03"/>
    <w:multiLevelType w:val="hybridMultilevel"/>
    <w:tmpl w:val="AF70F214"/>
    <w:lvl w:ilvl="0" w:tplc="86A00950">
      <w:start w:val="1"/>
      <w:numFmt w:val="bullet"/>
      <w:pStyle w:val="AJAH1List"/>
      <w:lvlText w:val=""/>
      <w:lvlJc w:val="left"/>
      <w:pPr>
        <w:ind w:left="288" w:hanging="288"/>
      </w:pPr>
      <w:rPr>
        <w:rFonts w:ascii="Wingdings"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B36D8"/>
    <w:multiLevelType w:val="hybridMultilevel"/>
    <w:tmpl w:val="7A823B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8877F2"/>
    <w:multiLevelType w:val="hybridMultilevel"/>
    <w:tmpl w:val="563211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032059A"/>
    <w:multiLevelType w:val="hybridMultilevel"/>
    <w:tmpl w:val="1D6E4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BF3F72"/>
    <w:multiLevelType w:val="multilevel"/>
    <w:tmpl w:val="95DE0FDE"/>
    <w:styleLink w:val="WW8Num19"/>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9">
    <w:nsid w:val="19E6411A"/>
    <w:multiLevelType w:val="hybridMultilevel"/>
    <w:tmpl w:val="DA407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71F1B67"/>
    <w:multiLevelType w:val="multilevel"/>
    <w:tmpl w:val="065C37B8"/>
    <w:styleLink w:val="WW8Num23"/>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1">
    <w:nsid w:val="2CA43E6A"/>
    <w:multiLevelType w:val="multilevel"/>
    <w:tmpl w:val="696CE914"/>
    <w:styleLink w:val="WW8Num15"/>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2">
    <w:nsid w:val="2E5E7B48"/>
    <w:multiLevelType w:val="multilevel"/>
    <w:tmpl w:val="00A2A6A0"/>
    <w:lvl w:ilvl="0">
      <w:start w:val="1"/>
      <w:numFmt w:val="decimal"/>
      <w:lvlText w:val="%1"/>
      <w:lvlJc w:val="left"/>
      <w:pPr>
        <w:ind w:left="360" w:hanging="360"/>
      </w:pPr>
      <w:rPr>
        <w:rFonts w:ascii="Helvetica" w:hAnsi="Helvetica" w:hint="default"/>
        <w:b/>
        <w:color w:val="1F497D" w:themeColor="text2"/>
        <w:sz w:val="36"/>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nsid w:val="360652A7"/>
    <w:multiLevelType w:val="multilevel"/>
    <w:tmpl w:val="4C1C4FE8"/>
    <w:styleLink w:val="WW8Num13"/>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4">
    <w:nsid w:val="365932E6"/>
    <w:multiLevelType w:val="multilevel"/>
    <w:tmpl w:val="9F621C22"/>
    <w:styleLink w:val="WW8Num16"/>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5">
    <w:nsid w:val="36DF4018"/>
    <w:multiLevelType w:val="hybridMultilevel"/>
    <w:tmpl w:val="3C3C1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A16172"/>
    <w:multiLevelType w:val="multilevel"/>
    <w:tmpl w:val="1D6E6DA4"/>
    <w:lvl w:ilvl="0">
      <w:numFmt w:val="decimal"/>
      <w:lvlText w:val="%1"/>
      <w:lvlJc w:val="left"/>
      <w:pPr>
        <w:ind w:left="2520" w:hanging="2520"/>
      </w:pPr>
      <w:rPr>
        <w:rFonts w:hint="default"/>
      </w:rPr>
    </w:lvl>
    <w:lvl w:ilvl="1">
      <w:start w:val="1"/>
      <w:numFmt w:val="decimal"/>
      <w:lvlText w:val="%1.%2"/>
      <w:lvlJc w:val="left"/>
      <w:pPr>
        <w:ind w:left="2520" w:hanging="2520"/>
      </w:pPr>
      <w:rPr>
        <w:rFonts w:hint="default"/>
      </w:rPr>
    </w:lvl>
    <w:lvl w:ilvl="2">
      <w:start w:val="1"/>
      <w:numFmt w:val="decimal"/>
      <w:lvlText w:val="%1.%2.%3"/>
      <w:lvlJc w:val="left"/>
      <w:pPr>
        <w:ind w:left="2520" w:hanging="2520"/>
      </w:pPr>
      <w:rPr>
        <w:rFonts w:hint="default"/>
      </w:rPr>
    </w:lvl>
    <w:lvl w:ilvl="3">
      <w:start w:val="1"/>
      <w:numFmt w:val="decimal"/>
      <w:lvlText w:val="%1.%2.%3.%4"/>
      <w:lvlJc w:val="left"/>
      <w:pPr>
        <w:ind w:left="2520" w:hanging="2520"/>
      </w:pPr>
      <w:rPr>
        <w:rFonts w:hint="default"/>
      </w:rPr>
    </w:lvl>
    <w:lvl w:ilvl="4">
      <w:start w:val="1"/>
      <w:numFmt w:val="decimal"/>
      <w:lvlText w:val="%1.%2.%3.%4.%5"/>
      <w:lvlJc w:val="left"/>
      <w:pPr>
        <w:ind w:left="2520" w:hanging="2520"/>
      </w:pPr>
      <w:rPr>
        <w:rFonts w:hint="default"/>
      </w:rPr>
    </w:lvl>
    <w:lvl w:ilvl="5">
      <w:start w:val="1"/>
      <w:numFmt w:val="decimal"/>
      <w:lvlText w:val="%1.%2.%3.%4.%5.%6"/>
      <w:lvlJc w:val="left"/>
      <w:pPr>
        <w:ind w:left="2520" w:hanging="252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17">
    <w:nsid w:val="37F915A2"/>
    <w:multiLevelType w:val="multilevel"/>
    <w:tmpl w:val="5DDAFEA6"/>
    <w:styleLink w:val="WW8Num4"/>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18">
    <w:nsid w:val="3A54794D"/>
    <w:multiLevelType w:val="multilevel"/>
    <w:tmpl w:val="AA0E8AF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9">
    <w:nsid w:val="3CFC4ED0"/>
    <w:multiLevelType w:val="hybridMultilevel"/>
    <w:tmpl w:val="8084C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E771B37"/>
    <w:multiLevelType w:val="hybridMultilevel"/>
    <w:tmpl w:val="8690E9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EF33A2B"/>
    <w:multiLevelType w:val="multilevel"/>
    <w:tmpl w:val="82EE5510"/>
    <w:styleLink w:val="WW8Num21"/>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2">
    <w:nsid w:val="40A53238"/>
    <w:multiLevelType w:val="multilevel"/>
    <w:tmpl w:val="B950DDE2"/>
    <w:styleLink w:val="WWOutlineListStyle"/>
    <w:lvl w:ilvl="0">
      <w:start w:val="1"/>
      <w:numFmt w:val="decimal"/>
      <w:lvlText w:val="%1.0"/>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42C53BB3"/>
    <w:multiLevelType w:val="hybridMultilevel"/>
    <w:tmpl w:val="29B43C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CC30ED5"/>
    <w:multiLevelType w:val="multilevel"/>
    <w:tmpl w:val="5060CD68"/>
    <w:styleLink w:val="WW8Num11"/>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nsid w:val="5B046395"/>
    <w:multiLevelType w:val="multilevel"/>
    <w:tmpl w:val="0FC2D094"/>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26">
    <w:nsid w:val="5CC70E2C"/>
    <w:multiLevelType w:val="hybridMultilevel"/>
    <w:tmpl w:val="C36825FA"/>
    <w:lvl w:ilvl="0" w:tplc="A740C382">
      <w:start w:val="1"/>
      <w:numFmt w:val="bullet"/>
      <w:pStyle w:val="AJABody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D233CD"/>
    <w:multiLevelType w:val="multilevel"/>
    <w:tmpl w:val="1A2ED6B0"/>
    <w:styleLink w:val="WW8Num17"/>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8">
    <w:nsid w:val="661B740F"/>
    <w:multiLevelType w:val="multilevel"/>
    <w:tmpl w:val="8D904ECA"/>
    <w:styleLink w:val="WW8Num18"/>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
    <w:nsid w:val="66761B08"/>
    <w:multiLevelType w:val="multilevel"/>
    <w:tmpl w:val="FD987C38"/>
    <w:lvl w:ilvl="0">
      <w:start w:val="1"/>
      <w:numFmt w:val="bullet"/>
      <w:lvlText w:val=""/>
      <w:lvlJc w:val="left"/>
      <w:pPr>
        <w:ind w:left="216" w:hanging="216"/>
      </w:pPr>
      <w:rPr>
        <w:rFonts w:ascii="Wingdings" w:hAnsi="Wingding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0">
    <w:nsid w:val="67917A38"/>
    <w:multiLevelType w:val="multilevel"/>
    <w:tmpl w:val="F050F670"/>
    <w:styleLink w:val="WW8Num8"/>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
    <w:nsid w:val="68334911"/>
    <w:multiLevelType w:val="hybridMultilevel"/>
    <w:tmpl w:val="1E84F740"/>
    <w:lvl w:ilvl="0" w:tplc="49CC938C">
      <w:start w:val="1"/>
      <w:numFmt w:val="decimal"/>
      <w:pStyle w:val="AJABodyNumbered"/>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8E60D72"/>
    <w:multiLevelType w:val="multilevel"/>
    <w:tmpl w:val="F0908010"/>
    <w:styleLink w:val="WW8Num22"/>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3">
    <w:nsid w:val="6ABA26D8"/>
    <w:multiLevelType w:val="multilevel"/>
    <w:tmpl w:val="B230613A"/>
    <w:styleLink w:val="WW8Num14"/>
    <w:lvl w:ilvl="0">
      <w:numFmt w:val="bullet"/>
      <w:lvlText w:val=""/>
      <w:lvlJc w:val="left"/>
      <w:pPr>
        <w:ind w:left="720" w:hanging="360"/>
      </w:pPr>
      <w:rPr>
        <w:rFonts w:ascii="Symbol" w:hAnsi="Symbol"/>
      </w:r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4">
    <w:nsid w:val="6B9C7D78"/>
    <w:multiLevelType w:val="hybridMultilevel"/>
    <w:tmpl w:val="8B965D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68B761B"/>
    <w:multiLevelType w:val="multilevel"/>
    <w:tmpl w:val="12C21704"/>
    <w:lvl w:ilvl="0">
      <w:start w:val="1"/>
      <w:numFmt w:val="bullet"/>
      <w:lvlText w:val=""/>
      <w:lvlJc w:val="left"/>
      <w:pPr>
        <w:ind w:left="720" w:hanging="360"/>
      </w:pPr>
      <w:rPr>
        <w:rFonts w:ascii="Wingdings" w:hAnsi="Wingdings"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36">
    <w:nsid w:val="79910B1C"/>
    <w:multiLevelType w:val="hybridMultilevel"/>
    <w:tmpl w:val="B364821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nsid w:val="7ECD6049"/>
    <w:multiLevelType w:val="hybridMultilevel"/>
    <w:tmpl w:val="4F88AA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2"/>
  </w:num>
  <w:num w:numId="3">
    <w:abstractNumId w:val="12"/>
  </w:num>
  <w:num w:numId="4">
    <w:abstractNumId w:val="12"/>
  </w:num>
  <w:num w:numId="5">
    <w:abstractNumId w:val="25"/>
  </w:num>
  <w:num w:numId="6">
    <w:abstractNumId w:val="0"/>
  </w:num>
  <w:num w:numId="7">
    <w:abstractNumId w:val="22"/>
  </w:num>
  <w:num w:numId="8">
    <w:abstractNumId w:val="30"/>
  </w:num>
  <w:num w:numId="9">
    <w:abstractNumId w:val="24"/>
  </w:num>
  <w:num w:numId="10">
    <w:abstractNumId w:val="13"/>
  </w:num>
  <w:num w:numId="11">
    <w:abstractNumId w:val="33"/>
  </w:num>
  <w:num w:numId="12">
    <w:abstractNumId w:val="11"/>
  </w:num>
  <w:num w:numId="13">
    <w:abstractNumId w:val="14"/>
  </w:num>
  <w:num w:numId="14">
    <w:abstractNumId w:val="27"/>
  </w:num>
  <w:num w:numId="15">
    <w:abstractNumId w:val="28"/>
  </w:num>
  <w:num w:numId="16">
    <w:abstractNumId w:val="8"/>
  </w:num>
  <w:num w:numId="17">
    <w:abstractNumId w:val="3"/>
  </w:num>
  <w:num w:numId="18">
    <w:abstractNumId w:val="21"/>
  </w:num>
  <w:num w:numId="19">
    <w:abstractNumId w:val="32"/>
  </w:num>
  <w:num w:numId="20">
    <w:abstractNumId w:val="10"/>
  </w:num>
  <w:num w:numId="21">
    <w:abstractNumId w:val="13"/>
    <w:lvlOverride w:ilvl="0">
      <w:startOverride w:val="1"/>
    </w:lvlOverride>
  </w:num>
  <w:num w:numId="22">
    <w:abstractNumId w:val="20"/>
  </w:num>
  <w:num w:numId="23">
    <w:abstractNumId w:val="17"/>
  </w:num>
  <w:num w:numId="24">
    <w:abstractNumId w:val="25"/>
  </w:num>
  <w:num w:numId="25">
    <w:abstractNumId w:val="25"/>
  </w:num>
  <w:num w:numId="26">
    <w:abstractNumId w:val="7"/>
  </w:num>
  <w:num w:numId="27">
    <w:abstractNumId w:val="15"/>
  </w:num>
  <w:num w:numId="28">
    <w:abstractNumId w:val="23"/>
  </w:num>
  <w:num w:numId="29">
    <w:abstractNumId w:val="34"/>
  </w:num>
  <w:num w:numId="30">
    <w:abstractNumId w:val="6"/>
  </w:num>
  <w:num w:numId="31">
    <w:abstractNumId w:val="9"/>
  </w:num>
  <w:num w:numId="32">
    <w:abstractNumId w:val="5"/>
  </w:num>
  <w:num w:numId="33">
    <w:abstractNumId w:val="37"/>
  </w:num>
  <w:num w:numId="34">
    <w:abstractNumId w:val="26"/>
  </w:num>
  <w:num w:numId="35">
    <w:abstractNumId w:val="18"/>
  </w:num>
  <w:num w:numId="36">
    <w:abstractNumId w:val="4"/>
  </w:num>
  <w:num w:numId="37">
    <w:abstractNumId w:val="35"/>
  </w:num>
  <w:num w:numId="38">
    <w:abstractNumId w:val="29"/>
  </w:num>
  <w:num w:numId="39">
    <w:abstractNumId w:val="1"/>
  </w:num>
  <w:num w:numId="40">
    <w:abstractNumId w:val="2"/>
  </w:num>
  <w:num w:numId="41">
    <w:abstractNumId w:val="36"/>
  </w:num>
  <w:num w:numId="42">
    <w:abstractNumId w:val="31"/>
  </w:num>
  <w:num w:numId="43">
    <w:abstractNumId w:val="31"/>
    <w:lvlOverride w:ilvl="0">
      <w:startOverride w:val="1"/>
    </w:lvlOverride>
  </w:num>
  <w:num w:numId="44">
    <w:abstractNumId w:val="31"/>
    <w:lvlOverride w:ilvl="0">
      <w:startOverride w:val="1"/>
    </w:lvlOverride>
  </w:num>
  <w:num w:numId="45">
    <w:abstractNumId w:val="31"/>
    <w:lvlOverride w:ilvl="0">
      <w:startOverride w:val="1"/>
    </w:lvlOverride>
  </w:num>
  <w:num w:numId="46">
    <w:abstractNumId w:val="19"/>
  </w:num>
  <w:num w:numId="47">
    <w:abstractNumId w:val="16"/>
  </w:num>
  <w:num w:numId="48">
    <w:abstractNumId w:val="3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4"/>
  <w:proofState w:spelling="clean" w:grammar="clean"/>
  <w:attachedTemplate r:id="rId1"/>
  <w:stylePaneFormatFilter w:val="1004" w:allStyles="0" w:customStyles="0" w:latentStyles="1"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clickAndTypeStyle w:val="AJABody"/>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6D80"/>
    <w:rsid w:val="00000C15"/>
    <w:rsid w:val="00004ACE"/>
    <w:rsid w:val="00021271"/>
    <w:rsid w:val="00045380"/>
    <w:rsid w:val="00052850"/>
    <w:rsid w:val="00071CD0"/>
    <w:rsid w:val="00071F7A"/>
    <w:rsid w:val="000A73B8"/>
    <w:rsid w:val="000C5746"/>
    <w:rsid w:val="000F2761"/>
    <w:rsid w:val="000F6FEA"/>
    <w:rsid w:val="001113C9"/>
    <w:rsid w:val="00112461"/>
    <w:rsid w:val="001142D1"/>
    <w:rsid w:val="001159F9"/>
    <w:rsid w:val="00121A98"/>
    <w:rsid w:val="0014783B"/>
    <w:rsid w:val="00161FBC"/>
    <w:rsid w:val="0018463E"/>
    <w:rsid w:val="001911CF"/>
    <w:rsid w:val="00192E53"/>
    <w:rsid w:val="001C1C47"/>
    <w:rsid w:val="001C2A63"/>
    <w:rsid w:val="001D410C"/>
    <w:rsid w:val="001D58E9"/>
    <w:rsid w:val="001D68FD"/>
    <w:rsid w:val="00214976"/>
    <w:rsid w:val="00215BEC"/>
    <w:rsid w:val="00216011"/>
    <w:rsid w:val="00222BC3"/>
    <w:rsid w:val="00227E40"/>
    <w:rsid w:val="002460E9"/>
    <w:rsid w:val="00293217"/>
    <w:rsid w:val="00297849"/>
    <w:rsid w:val="002B0517"/>
    <w:rsid w:val="002C37BF"/>
    <w:rsid w:val="002E047E"/>
    <w:rsid w:val="002F3C25"/>
    <w:rsid w:val="003057AB"/>
    <w:rsid w:val="00305E91"/>
    <w:rsid w:val="00337B67"/>
    <w:rsid w:val="00343E32"/>
    <w:rsid w:val="00354DF8"/>
    <w:rsid w:val="00363C30"/>
    <w:rsid w:val="003652BC"/>
    <w:rsid w:val="00370326"/>
    <w:rsid w:val="00377A75"/>
    <w:rsid w:val="00395F68"/>
    <w:rsid w:val="003C59EB"/>
    <w:rsid w:val="003F51E0"/>
    <w:rsid w:val="003F5E0C"/>
    <w:rsid w:val="0040514A"/>
    <w:rsid w:val="00411BF2"/>
    <w:rsid w:val="0042098D"/>
    <w:rsid w:val="0042530B"/>
    <w:rsid w:val="00433B1A"/>
    <w:rsid w:val="004351D9"/>
    <w:rsid w:val="004378BF"/>
    <w:rsid w:val="0045448F"/>
    <w:rsid w:val="00485A7F"/>
    <w:rsid w:val="004A015B"/>
    <w:rsid w:val="004A3895"/>
    <w:rsid w:val="004C2704"/>
    <w:rsid w:val="004C7ECA"/>
    <w:rsid w:val="004D1F14"/>
    <w:rsid w:val="004D3D7F"/>
    <w:rsid w:val="004D4EF2"/>
    <w:rsid w:val="004E6AF2"/>
    <w:rsid w:val="004F069D"/>
    <w:rsid w:val="004F429C"/>
    <w:rsid w:val="005009C0"/>
    <w:rsid w:val="00512765"/>
    <w:rsid w:val="00512F04"/>
    <w:rsid w:val="00534A28"/>
    <w:rsid w:val="00537DFD"/>
    <w:rsid w:val="00542DBD"/>
    <w:rsid w:val="00556B85"/>
    <w:rsid w:val="00560AE2"/>
    <w:rsid w:val="005656C4"/>
    <w:rsid w:val="0057797C"/>
    <w:rsid w:val="00582421"/>
    <w:rsid w:val="00590C1C"/>
    <w:rsid w:val="005953ED"/>
    <w:rsid w:val="00597C64"/>
    <w:rsid w:val="005D70B9"/>
    <w:rsid w:val="005E0846"/>
    <w:rsid w:val="005E5663"/>
    <w:rsid w:val="005E6F6B"/>
    <w:rsid w:val="005E7672"/>
    <w:rsid w:val="0060612A"/>
    <w:rsid w:val="006139E6"/>
    <w:rsid w:val="00625EA5"/>
    <w:rsid w:val="00630658"/>
    <w:rsid w:val="006452FC"/>
    <w:rsid w:val="006467C4"/>
    <w:rsid w:val="00650244"/>
    <w:rsid w:val="0065330D"/>
    <w:rsid w:val="00653B78"/>
    <w:rsid w:val="006555FE"/>
    <w:rsid w:val="00661C69"/>
    <w:rsid w:val="00683FEA"/>
    <w:rsid w:val="006863EC"/>
    <w:rsid w:val="0069384D"/>
    <w:rsid w:val="0069525E"/>
    <w:rsid w:val="006A3891"/>
    <w:rsid w:val="006A4516"/>
    <w:rsid w:val="006B6A79"/>
    <w:rsid w:val="006C0B1E"/>
    <w:rsid w:val="006C472B"/>
    <w:rsid w:val="006D29C5"/>
    <w:rsid w:val="006D36E2"/>
    <w:rsid w:val="006D75AB"/>
    <w:rsid w:val="006E0BA6"/>
    <w:rsid w:val="006E1ABB"/>
    <w:rsid w:val="006F6D80"/>
    <w:rsid w:val="006F760F"/>
    <w:rsid w:val="007110C9"/>
    <w:rsid w:val="0071433F"/>
    <w:rsid w:val="00730ABE"/>
    <w:rsid w:val="00732089"/>
    <w:rsid w:val="00742819"/>
    <w:rsid w:val="0074348D"/>
    <w:rsid w:val="0074352C"/>
    <w:rsid w:val="00744473"/>
    <w:rsid w:val="007500DB"/>
    <w:rsid w:val="00754554"/>
    <w:rsid w:val="00756465"/>
    <w:rsid w:val="00770D99"/>
    <w:rsid w:val="007732E7"/>
    <w:rsid w:val="00777C1B"/>
    <w:rsid w:val="0078454F"/>
    <w:rsid w:val="007879EC"/>
    <w:rsid w:val="00797C7F"/>
    <w:rsid w:val="007A378D"/>
    <w:rsid w:val="007B521A"/>
    <w:rsid w:val="007D0394"/>
    <w:rsid w:val="007D5ADD"/>
    <w:rsid w:val="007E13E1"/>
    <w:rsid w:val="007E5DCA"/>
    <w:rsid w:val="00800E7B"/>
    <w:rsid w:val="008166D8"/>
    <w:rsid w:val="0082175D"/>
    <w:rsid w:val="008232BA"/>
    <w:rsid w:val="00836D47"/>
    <w:rsid w:val="00842443"/>
    <w:rsid w:val="00843FD7"/>
    <w:rsid w:val="00846B2B"/>
    <w:rsid w:val="008A3754"/>
    <w:rsid w:val="008B457C"/>
    <w:rsid w:val="008C624B"/>
    <w:rsid w:val="008E518B"/>
    <w:rsid w:val="008F7E69"/>
    <w:rsid w:val="0090299A"/>
    <w:rsid w:val="00905C4A"/>
    <w:rsid w:val="00935FD8"/>
    <w:rsid w:val="0093649F"/>
    <w:rsid w:val="00936C52"/>
    <w:rsid w:val="00956321"/>
    <w:rsid w:val="009564EC"/>
    <w:rsid w:val="0096095F"/>
    <w:rsid w:val="00970CDD"/>
    <w:rsid w:val="00972AB3"/>
    <w:rsid w:val="009B3CED"/>
    <w:rsid w:val="009B4F43"/>
    <w:rsid w:val="009D1B72"/>
    <w:rsid w:val="009E3798"/>
    <w:rsid w:val="009F06CA"/>
    <w:rsid w:val="009F23CD"/>
    <w:rsid w:val="009F2F25"/>
    <w:rsid w:val="00A36D8F"/>
    <w:rsid w:val="00A43F93"/>
    <w:rsid w:val="00A64F22"/>
    <w:rsid w:val="00A72B1E"/>
    <w:rsid w:val="00A83E4F"/>
    <w:rsid w:val="00A879B0"/>
    <w:rsid w:val="00AA4171"/>
    <w:rsid w:val="00AA50A1"/>
    <w:rsid w:val="00AD4F4A"/>
    <w:rsid w:val="00AE3096"/>
    <w:rsid w:val="00AF2DF2"/>
    <w:rsid w:val="00AF46D8"/>
    <w:rsid w:val="00AF7D64"/>
    <w:rsid w:val="00B0015D"/>
    <w:rsid w:val="00B42BD8"/>
    <w:rsid w:val="00B55F3F"/>
    <w:rsid w:val="00B64ADC"/>
    <w:rsid w:val="00B64E70"/>
    <w:rsid w:val="00B91FFE"/>
    <w:rsid w:val="00BB33F4"/>
    <w:rsid w:val="00BD38ED"/>
    <w:rsid w:val="00BF1AD2"/>
    <w:rsid w:val="00BF4C2F"/>
    <w:rsid w:val="00C43E69"/>
    <w:rsid w:val="00C627CD"/>
    <w:rsid w:val="00C64B7A"/>
    <w:rsid w:val="00C946A2"/>
    <w:rsid w:val="00CA702B"/>
    <w:rsid w:val="00CA7345"/>
    <w:rsid w:val="00CD34CA"/>
    <w:rsid w:val="00D14A4D"/>
    <w:rsid w:val="00D245CE"/>
    <w:rsid w:val="00D26C58"/>
    <w:rsid w:val="00D40864"/>
    <w:rsid w:val="00D41691"/>
    <w:rsid w:val="00D602E7"/>
    <w:rsid w:val="00D61302"/>
    <w:rsid w:val="00D62727"/>
    <w:rsid w:val="00D67613"/>
    <w:rsid w:val="00D833BB"/>
    <w:rsid w:val="00D95B82"/>
    <w:rsid w:val="00D9719D"/>
    <w:rsid w:val="00DA0209"/>
    <w:rsid w:val="00DB3254"/>
    <w:rsid w:val="00DC0032"/>
    <w:rsid w:val="00DC1820"/>
    <w:rsid w:val="00DF54D6"/>
    <w:rsid w:val="00E11610"/>
    <w:rsid w:val="00E163C2"/>
    <w:rsid w:val="00E16F5D"/>
    <w:rsid w:val="00E22632"/>
    <w:rsid w:val="00E47C25"/>
    <w:rsid w:val="00E563AF"/>
    <w:rsid w:val="00E571B7"/>
    <w:rsid w:val="00E57DA7"/>
    <w:rsid w:val="00E61C02"/>
    <w:rsid w:val="00E92CB1"/>
    <w:rsid w:val="00EC1410"/>
    <w:rsid w:val="00EC6360"/>
    <w:rsid w:val="00ED6C80"/>
    <w:rsid w:val="00F01B28"/>
    <w:rsid w:val="00F150AB"/>
    <w:rsid w:val="00F15405"/>
    <w:rsid w:val="00F21BCF"/>
    <w:rsid w:val="00F32A58"/>
    <w:rsid w:val="00F60916"/>
    <w:rsid w:val="00F74365"/>
    <w:rsid w:val="00F84947"/>
    <w:rsid w:val="00FA56E3"/>
    <w:rsid w:val="00FB1CE6"/>
    <w:rsid w:val="00FB6AA7"/>
    <w:rsid w:val="00FC06CF"/>
    <w:rsid w:val="00FC4AE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425F9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0B9"/>
  </w:style>
  <w:style w:type="paragraph" w:styleId="Heading1">
    <w:name w:val="heading 1"/>
    <w:basedOn w:val="Standard"/>
    <w:next w:val="Standard"/>
    <w:link w:val="Heading1Char"/>
    <w:uiPriority w:val="9"/>
    <w:qFormat/>
    <w:rsid w:val="00BF1AD2"/>
    <w:pPr>
      <w:keepNext/>
      <w:keepLines/>
      <w:suppressAutoHyphens w:val="0"/>
      <w:autoSpaceDN/>
      <w:spacing w:before="480" w:line="276" w:lineRule="auto"/>
      <w:textAlignment w:val="auto"/>
      <w:outlineLvl w:val="0"/>
    </w:pPr>
    <w:rPr>
      <w:rFonts w:asciiTheme="majorHAnsi" w:eastAsiaTheme="majorEastAsia" w:hAnsiTheme="majorHAnsi" w:cstheme="majorBidi"/>
      <w:b/>
      <w:bCs/>
      <w:color w:val="365F91" w:themeColor="accent1" w:themeShade="BF"/>
      <w:kern w:val="0"/>
      <w:sz w:val="28"/>
      <w:szCs w:val="28"/>
    </w:rPr>
  </w:style>
  <w:style w:type="paragraph" w:styleId="Heading2">
    <w:name w:val="heading 2"/>
    <w:basedOn w:val="Standard"/>
    <w:next w:val="Standard"/>
    <w:link w:val="Heading2Char"/>
    <w:uiPriority w:val="9"/>
    <w:semiHidden/>
    <w:unhideWhenUsed/>
    <w:qFormat/>
    <w:rsid w:val="00BF1AD2"/>
    <w:pPr>
      <w:keepNext/>
      <w:keepLines/>
      <w:suppressAutoHyphens w:val="0"/>
      <w:autoSpaceDN/>
      <w:spacing w:before="200" w:line="276" w:lineRule="auto"/>
      <w:textAlignment w:val="auto"/>
      <w:outlineLvl w:val="1"/>
    </w:pPr>
    <w:rPr>
      <w:rFonts w:asciiTheme="majorHAnsi" w:eastAsiaTheme="majorEastAsia" w:hAnsiTheme="majorHAnsi" w:cstheme="majorBidi"/>
      <w:b/>
      <w:bCs/>
      <w:color w:val="4F81BD" w:themeColor="accent1"/>
      <w:kern w:val="0"/>
      <w:sz w:val="26"/>
      <w:szCs w:val="26"/>
    </w:rPr>
  </w:style>
  <w:style w:type="paragraph" w:styleId="Heading3">
    <w:name w:val="heading 3"/>
    <w:basedOn w:val="Standard"/>
    <w:next w:val="Standard"/>
    <w:link w:val="Heading3Char"/>
    <w:uiPriority w:val="9"/>
    <w:semiHidden/>
    <w:unhideWhenUsed/>
    <w:qFormat/>
    <w:rsid w:val="00BF1AD2"/>
    <w:pPr>
      <w:keepNext/>
      <w:keepLines/>
      <w:suppressAutoHyphens w:val="0"/>
      <w:autoSpaceDN/>
      <w:spacing w:before="200" w:line="276" w:lineRule="auto"/>
      <w:textAlignment w:val="auto"/>
      <w:outlineLvl w:val="2"/>
    </w:pPr>
    <w:rPr>
      <w:rFonts w:asciiTheme="majorHAnsi" w:eastAsiaTheme="majorEastAsia" w:hAnsiTheme="majorHAnsi" w:cstheme="majorBidi"/>
      <w:b/>
      <w:bCs/>
      <w:color w:val="4F81BD" w:themeColor="accent1"/>
      <w:kern w:val="0"/>
      <w:sz w:val="22"/>
      <w:szCs w:val="22"/>
    </w:rPr>
  </w:style>
  <w:style w:type="paragraph" w:styleId="Heading4">
    <w:name w:val="heading 4"/>
    <w:basedOn w:val="Standard"/>
    <w:next w:val="Standard"/>
    <w:link w:val="Heading4Char"/>
    <w:uiPriority w:val="9"/>
    <w:semiHidden/>
    <w:unhideWhenUsed/>
    <w:qFormat/>
    <w:rsid w:val="00BF1AD2"/>
    <w:pPr>
      <w:keepNext/>
      <w:keepLines/>
      <w:suppressAutoHyphens w:val="0"/>
      <w:autoSpaceDN/>
      <w:spacing w:before="200" w:line="276" w:lineRule="auto"/>
      <w:textAlignment w:val="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Standard"/>
    <w:next w:val="Standard"/>
    <w:link w:val="Heading5Char"/>
    <w:uiPriority w:val="9"/>
    <w:semiHidden/>
    <w:unhideWhenUsed/>
    <w:qFormat/>
    <w:rsid w:val="00BF1AD2"/>
    <w:pPr>
      <w:keepNext/>
      <w:keepLines/>
      <w:suppressAutoHyphens w:val="0"/>
      <w:autoSpaceDN/>
      <w:spacing w:before="200" w:line="276" w:lineRule="auto"/>
      <w:textAlignment w:val="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Standard"/>
    <w:next w:val="Standard"/>
    <w:link w:val="Heading6Char"/>
    <w:uiPriority w:val="9"/>
    <w:semiHidden/>
    <w:unhideWhenUsed/>
    <w:qFormat/>
    <w:rsid w:val="00BF1AD2"/>
    <w:pPr>
      <w:keepNext/>
      <w:keepLines/>
      <w:suppressAutoHyphens w:val="0"/>
      <w:autoSpaceDN/>
      <w:spacing w:before="200" w:line="276" w:lineRule="auto"/>
      <w:textAlignment w:val="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Standard"/>
    <w:next w:val="Standard"/>
    <w:link w:val="Heading7Char"/>
    <w:uiPriority w:val="9"/>
    <w:semiHidden/>
    <w:unhideWhenUsed/>
    <w:qFormat/>
    <w:rsid w:val="00BF1AD2"/>
    <w:pPr>
      <w:keepNext/>
      <w:keepLines/>
      <w:suppressAutoHyphens w:val="0"/>
      <w:autoSpaceDN/>
      <w:spacing w:before="200" w:line="276" w:lineRule="auto"/>
      <w:textAlignment w:val="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Standard"/>
    <w:next w:val="Standard"/>
    <w:link w:val="Heading8Char"/>
    <w:uiPriority w:val="9"/>
    <w:semiHidden/>
    <w:unhideWhenUsed/>
    <w:qFormat/>
    <w:rsid w:val="00BF1AD2"/>
    <w:pPr>
      <w:keepNext/>
      <w:keepLines/>
      <w:suppressAutoHyphens w:val="0"/>
      <w:autoSpaceDN/>
      <w:spacing w:before="200" w:line="276" w:lineRule="auto"/>
      <w:textAlignment w:val="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Standard"/>
    <w:next w:val="Standard"/>
    <w:link w:val="Heading9Char"/>
    <w:uiPriority w:val="9"/>
    <w:semiHidden/>
    <w:unhideWhenUsed/>
    <w:qFormat/>
    <w:rsid w:val="00BF1AD2"/>
    <w:pPr>
      <w:keepNext/>
      <w:keepLines/>
      <w:suppressAutoHyphens w:val="0"/>
      <w:autoSpaceDN/>
      <w:spacing w:before="200" w:line="276" w:lineRule="auto"/>
      <w:textAlignment w:val="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next w:val="Normal"/>
    <w:autoRedefine/>
    <w:qFormat/>
    <w:rsid w:val="00BF4C2F"/>
    <w:pPr>
      <w:keepNext/>
      <w:spacing w:before="240" w:after="0" w:line="240" w:lineRule="auto"/>
      <w:outlineLvl w:val="0"/>
    </w:pPr>
    <w:rPr>
      <w:rFonts w:ascii="Helvetica" w:eastAsia="ヒラギノ角ゴ Pro W3" w:hAnsi="Helvetica" w:cs="Times New Roman"/>
      <w:b/>
      <w:color w:val="004080"/>
      <w:sz w:val="36"/>
      <w:szCs w:val="20"/>
    </w:rPr>
  </w:style>
  <w:style w:type="paragraph" w:customStyle="1" w:styleId="AJAH2">
    <w:name w:val="AJA_H2"/>
    <w:next w:val="Normal"/>
    <w:link w:val="AJAH2Char"/>
    <w:autoRedefine/>
    <w:qFormat/>
    <w:rsid w:val="007732E7"/>
    <w:pPr>
      <w:keepNext/>
      <w:spacing w:before="160" w:after="0"/>
      <w:outlineLvl w:val="1"/>
    </w:pPr>
    <w:rPr>
      <w:rFonts w:ascii="Helvetica" w:eastAsia="ヒラギノ角ゴ Pro W3" w:hAnsi="Helvetica" w:cs="Times New Roman"/>
      <w:b/>
      <w:color w:val="07427D"/>
      <w:sz w:val="24"/>
      <w:szCs w:val="20"/>
    </w:rPr>
  </w:style>
  <w:style w:type="paragraph" w:customStyle="1" w:styleId="AJAH1">
    <w:name w:val="AJA_H1"/>
    <w:next w:val="Normal"/>
    <w:autoRedefine/>
    <w:qFormat/>
    <w:rsid w:val="00AE3096"/>
    <w:pPr>
      <w:keepNext/>
      <w:pageBreakBefore/>
      <w:spacing w:before="240" w:after="0" w:line="240" w:lineRule="auto"/>
      <w:outlineLvl w:val="0"/>
    </w:pPr>
    <w:rPr>
      <w:rFonts w:ascii="Helvetica" w:eastAsia="ヒラギノ角ゴ Pro W3" w:hAnsi="Helvetica" w:cs="Times New Roman"/>
      <w:b/>
      <w:bCs/>
      <w:color w:val="074080"/>
      <w:sz w:val="36"/>
      <w:szCs w:val="36"/>
    </w:rPr>
  </w:style>
  <w:style w:type="paragraph" w:customStyle="1" w:styleId="AJATitle">
    <w:name w:val="AJA_Title"/>
    <w:basedOn w:val="AJAH1"/>
    <w:rsid w:val="00AE3096"/>
    <w:pPr>
      <w:pageBreakBefore w:val="0"/>
      <w:ind w:left="1008" w:right="1008"/>
      <w:jc w:val="center"/>
    </w:pPr>
    <w:rPr>
      <w:bCs w:val="0"/>
      <w:sz w:val="72"/>
      <w:szCs w:val="72"/>
    </w:rPr>
  </w:style>
  <w:style w:type="paragraph" w:customStyle="1" w:styleId="AJAH3Title">
    <w:name w:val="AJA_H3_Title"/>
    <w:basedOn w:val="AJAH3"/>
    <w:next w:val="Normal"/>
    <w:autoRedefine/>
    <w:qFormat/>
    <w:rsid w:val="00BF4C2F"/>
    <w:pPr>
      <w:jc w:val="center"/>
    </w:pPr>
  </w:style>
  <w:style w:type="paragraph" w:customStyle="1" w:styleId="AJAH3TitleRight">
    <w:name w:val="AJA_H3_Title_Right"/>
    <w:basedOn w:val="AJAH3Title"/>
    <w:next w:val="Normal"/>
    <w:autoRedefine/>
    <w:qFormat/>
    <w:rsid w:val="006F6D80"/>
    <w:pPr>
      <w:jc w:val="right"/>
    </w:pPr>
  </w:style>
  <w:style w:type="paragraph" w:customStyle="1" w:styleId="AJAH1List">
    <w:name w:val="AJA_H1_List"/>
    <w:basedOn w:val="AJAH1"/>
    <w:next w:val="AJABody"/>
    <w:rsid w:val="00E563AF"/>
    <w:pPr>
      <w:pageBreakBefore w:val="0"/>
      <w:numPr>
        <w:numId w:val="36"/>
      </w:numPr>
      <w:ind w:left="576"/>
    </w:pPr>
  </w:style>
  <w:style w:type="paragraph" w:customStyle="1" w:styleId="AJAH2List">
    <w:name w:val="AJA_H2_List"/>
    <w:basedOn w:val="AJAH2"/>
    <w:next w:val="AJABody"/>
    <w:autoRedefine/>
    <w:qFormat/>
    <w:rsid w:val="00FC4AE7"/>
  </w:style>
  <w:style w:type="paragraph" w:customStyle="1" w:styleId="AJAH3List">
    <w:name w:val="AJA_H3_List"/>
    <w:basedOn w:val="AJAH3"/>
    <w:next w:val="AJABody"/>
    <w:autoRedefine/>
    <w:qFormat/>
    <w:rsid w:val="002E047E"/>
  </w:style>
  <w:style w:type="paragraph" w:customStyle="1" w:styleId="AJAH3">
    <w:name w:val="AJA_H3"/>
    <w:next w:val="Normal"/>
    <w:autoRedefine/>
    <w:qFormat/>
    <w:rsid w:val="00BF4C2F"/>
    <w:pPr>
      <w:keepNext/>
      <w:spacing w:before="120" w:after="0" w:line="240" w:lineRule="auto"/>
      <w:outlineLvl w:val="2"/>
    </w:pPr>
    <w:rPr>
      <w:rFonts w:ascii="Helvetica" w:eastAsia="ヒラギノ角ゴ Pro W3" w:hAnsi="Helvetica" w:cs="Times New Roman"/>
      <w:b/>
      <w:color w:val="074080"/>
      <w:sz w:val="20"/>
      <w:szCs w:val="20"/>
    </w:rPr>
  </w:style>
  <w:style w:type="paragraph" w:customStyle="1" w:styleId="HeaderFooter">
    <w:name w:val="Header &amp; Footer"/>
    <w:rsid w:val="00DB3254"/>
    <w:pPr>
      <w:tabs>
        <w:tab w:val="center" w:pos="4680"/>
        <w:tab w:val="right" w:pos="8640"/>
      </w:tabs>
      <w:spacing w:after="0" w:line="240" w:lineRule="auto"/>
    </w:pPr>
    <w:rPr>
      <w:rFonts w:ascii="Helvetica" w:eastAsia="ヒラギノ角ゴ Pro W3" w:hAnsi="Helvetica" w:cs="Times New Roman"/>
      <w:color w:val="074080"/>
      <w:sz w:val="18"/>
      <w:szCs w:val="18"/>
    </w:rPr>
  </w:style>
  <w:style w:type="paragraph" w:customStyle="1" w:styleId="AJABody">
    <w:name w:val="AJA_Body"/>
    <w:rsid w:val="00BF1AD2"/>
    <w:pPr>
      <w:spacing w:before="80" w:after="0" w:line="240" w:lineRule="auto"/>
    </w:pPr>
    <w:rPr>
      <w:rFonts w:ascii="Times New Roman" w:eastAsia="ヒラギノ角ゴ Pro W3" w:hAnsi="Times New Roman" w:cs="Times New Roman"/>
      <w:color w:val="000000"/>
      <w:sz w:val="24"/>
      <w:szCs w:val="20"/>
    </w:rPr>
  </w:style>
  <w:style w:type="paragraph" w:customStyle="1" w:styleId="Title1">
    <w:name w:val="Title1"/>
    <w:next w:val="AJABody"/>
    <w:rsid w:val="00BF1AD2"/>
    <w:pPr>
      <w:keepNext/>
      <w:spacing w:before="240" w:after="0" w:line="240" w:lineRule="auto"/>
      <w:jc w:val="center"/>
      <w:outlineLvl w:val="0"/>
    </w:pPr>
    <w:rPr>
      <w:rFonts w:ascii="Helvetica" w:eastAsia="ヒラギノ角ゴ Pro W3" w:hAnsi="Helvetica" w:cs="Times New Roman"/>
      <w:b/>
      <w:color w:val="004080"/>
      <w:sz w:val="72"/>
      <w:szCs w:val="20"/>
    </w:rPr>
  </w:style>
  <w:style w:type="paragraph" w:customStyle="1" w:styleId="AJABodyBullet">
    <w:name w:val="AJA_BodyBullet"/>
    <w:basedOn w:val="AJABody"/>
    <w:rsid w:val="00EC1410"/>
    <w:pPr>
      <w:numPr>
        <w:numId w:val="34"/>
      </w:numPr>
    </w:pPr>
  </w:style>
  <w:style w:type="paragraph" w:styleId="BalloonText">
    <w:name w:val="Balloon Text"/>
    <w:basedOn w:val="Normal"/>
    <w:link w:val="BalloonTextChar"/>
    <w:uiPriority w:val="99"/>
    <w:semiHidden/>
    <w:unhideWhenUsed/>
    <w:rsid w:val="00BF1AD2"/>
    <w:rPr>
      <w:rFonts w:ascii="Tahoma" w:hAnsi="Tahoma" w:cs="Tahoma"/>
      <w:sz w:val="16"/>
      <w:szCs w:val="16"/>
    </w:rPr>
  </w:style>
  <w:style w:type="character" w:customStyle="1" w:styleId="BalloonTextChar">
    <w:name w:val="Balloon Text Char"/>
    <w:basedOn w:val="DefaultParagraphFont"/>
    <w:link w:val="BalloonText"/>
    <w:uiPriority w:val="99"/>
    <w:semiHidden/>
    <w:rsid w:val="00BF1AD2"/>
    <w:rPr>
      <w:rFonts w:ascii="Tahoma" w:eastAsia="Times New Roman" w:hAnsi="Tahoma" w:cs="Tahoma"/>
      <w:sz w:val="16"/>
      <w:szCs w:val="16"/>
    </w:rPr>
  </w:style>
  <w:style w:type="character" w:customStyle="1" w:styleId="Heading1Char">
    <w:name w:val="Heading 1 Char"/>
    <w:basedOn w:val="DefaultParagraphFont"/>
    <w:link w:val="Heading1"/>
    <w:uiPriority w:val="9"/>
    <w:rsid w:val="00BF1AD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BF1AD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F1AD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F1AD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F1AD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F1AD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F1AD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F1AD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F1AD2"/>
    <w:rPr>
      <w:rFonts w:asciiTheme="majorHAnsi" w:eastAsiaTheme="majorEastAsia" w:hAnsiTheme="majorHAnsi" w:cstheme="majorBidi"/>
      <w:i/>
      <w:iCs/>
      <w:color w:val="404040" w:themeColor="text1" w:themeTint="BF"/>
      <w:sz w:val="20"/>
      <w:szCs w:val="20"/>
    </w:rPr>
  </w:style>
  <w:style w:type="numbering" w:customStyle="1" w:styleId="WWOutlineListStyle">
    <w:name w:val="WW_OutlineListStyle"/>
    <w:basedOn w:val="NoList"/>
    <w:rsid w:val="00BF1AD2"/>
    <w:pPr>
      <w:numPr>
        <w:numId w:val="7"/>
      </w:numPr>
    </w:pPr>
  </w:style>
  <w:style w:type="paragraph" w:customStyle="1" w:styleId="Standard">
    <w:name w:val="Standard"/>
    <w:rsid w:val="00BF1AD2"/>
    <w:pPr>
      <w:suppressAutoHyphens/>
      <w:autoSpaceDN w:val="0"/>
      <w:spacing w:after="0" w:line="240" w:lineRule="auto"/>
      <w:textAlignment w:val="baseline"/>
    </w:pPr>
    <w:rPr>
      <w:rFonts w:ascii="Arial" w:eastAsia="Times New Roman" w:hAnsi="Arial" w:cs="Times New Roman"/>
      <w:kern w:val="3"/>
      <w:sz w:val="24"/>
      <w:szCs w:val="24"/>
    </w:rPr>
  </w:style>
  <w:style w:type="paragraph" w:customStyle="1" w:styleId="AJACodeExample">
    <w:name w:val="AJA_CodeExample"/>
    <w:basedOn w:val="Standard"/>
    <w:rsid w:val="00121A98"/>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autoSpaceDE w:val="0"/>
      <w:spacing w:before="120" w:after="120"/>
      <w:contextualSpacing/>
    </w:pPr>
    <w:rPr>
      <w:rFonts w:ascii="Courier New" w:hAnsi="Courier New" w:cs="Courier New"/>
      <w:sz w:val="20"/>
      <w:szCs w:val="20"/>
    </w:rPr>
  </w:style>
  <w:style w:type="character" w:customStyle="1" w:styleId="Internetlink">
    <w:name w:val="Internet link"/>
    <w:basedOn w:val="DefaultParagraphFont"/>
    <w:rsid w:val="00BF1AD2"/>
    <w:rPr>
      <w:color w:val="0000FF"/>
      <w:u w:val="single"/>
    </w:rPr>
  </w:style>
  <w:style w:type="character" w:customStyle="1" w:styleId="Filename">
    <w:name w:val="Filename"/>
    <w:rsid w:val="00BF1AD2"/>
    <w:rPr>
      <w:rFonts w:ascii="Courier New" w:eastAsia="Times New Roman" w:hAnsi="Courier New" w:cs="Courier New"/>
      <w:color w:val="auto"/>
      <w:sz w:val="24"/>
      <w:szCs w:val="24"/>
      <w:shd w:val="clear" w:color="auto" w:fill="auto"/>
      <w:lang w:val="en-US" w:bidi="ar-SA"/>
    </w:rPr>
  </w:style>
  <w:style w:type="character" w:customStyle="1" w:styleId="Pathname">
    <w:name w:val="Pathname"/>
    <w:basedOn w:val="Filename"/>
    <w:rsid w:val="00BF1AD2"/>
    <w:rPr>
      <w:rFonts w:ascii="Courier New" w:eastAsia="Times New Roman" w:hAnsi="Courier New" w:cs="Courier New"/>
      <w:color w:val="auto"/>
      <w:sz w:val="20"/>
      <w:szCs w:val="24"/>
      <w:shd w:val="clear" w:color="auto" w:fill="auto"/>
      <w:lang w:val="en-US" w:bidi="ar-SA"/>
    </w:rPr>
  </w:style>
  <w:style w:type="numbering" w:customStyle="1" w:styleId="WW8Num8">
    <w:name w:val="WW8Num8"/>
    <w:basedOn w:val="NoList"/>
    <w:rsid w:val="00BF1AD2"/>
    <w:pPr>
      <w:numPr>
        <w:numId w:val="8"/>
      </w:numPr>
    </w:pPr>
  </w:style>
  <w:style w:type="numbering" w:customStyle="1" w:styleId="WW8Num11">
    <w:name w:val="WW8Num11"/>
    <w:basedOn w:val="NoList"/>
    <w:rsid w:val="00BF1AD2"/>
    <w:pPr>
      <w:numPr>
        <w:numId w:val="9"/>
      </w:numPr>
    </w:pPr>
  </w:style>
  <w:style w:type="numbering" w:customStyle="1" w:styleId="WW8Num13">
    <w:name w:val="WW8Num13"/>
    <w:basedOn w:val="NoList"/>
    <w:rsid w:val="00BF1AD2"/>
    <w:pPr>
      <w:numPr>
        <w:numId w:val="10"/>
      </w:numPr>
    </w:pPr>
  </w:style>
  <w:style w:type="numbering" w:customStyle="1" w:styleId="WW8Num14">
    <w:name w:val="WW8Num14"/>
    <w:basedOn w:val="NoList"/>
    <w:rsid w:val="00BF1AD2"/>
    <w:pPr>
      <w:numPr>
        <w:numId w:val="11"/>
      </w:numPr>
    </w:pPr>
  </w:style>
  <w:style w:type="numbering" w:customStyle="1" w:styleId="WW8Num15">
    <w:name w:val="WW8Num15"/>
    <w:basedOn w:val="NoList"/>
    <w:rsid w:val="00BF1AD2"/>
    <w:pPr>
      <w:numPr>
        <w:numId w:val="12"/>
      </w:numPr>
    </w:pPr>
  </w:style>
  <w:style w:type="numbering" w:customStyle="1" w:styleId="WW8Num16">
    <w:name w:val="WW8Num16"/>
    <w:basedOn w:val="NoList"/>
    <w:rsid w:val="00BF1AD2"/>
    <w:pPr>
      <w:numPr>
        <w:numId w:val="13"/>
      </w:numPr>
    </w:pPr>
  </w:style>
  <w:style w:type="numbering" w:customStyle="1" w:styleId="WW8Num17">
    <w:name w:val="WW8Num17"/>
    <w:basedOn w:val="NoList"/>
    <w:rsid w:val="00BF1AD2"/>
    <w:pPr>
      <w:numPr>
        <w:numId w:val="14"/>
      </w:numPr>
    </w:pPr>
  </w:style>
  <w:style w:type="numbering" w:customStyle="1" w:styleId="WW8Num18">
    <w:name w:val="WW8Num18"/>
    <w:basedOn w:val="NoList"/>
    <w:rsid w:val="00BF1AD2"/>
    <w:pPr>
      <w:numPr>
        <w:numId w:val="15"/>
      </w:numPr>
    </w:pPr>
  </w:style>
  <w:style w:type="numbering" w:customStyle="1" w:styleId="WW8Num19">
    <w:name w:val="WW8Num19"/>
    <w:basedOn w:val="NoList"/>
    <w:rsid w:val="00BF1AD2"/>
    <w:pPr>
      <w:numPr>
        <w:numId w:val="16"/>
      </w:numPr>
    </w:pPr>
  </w:style>
  <w:style w:type="numbering" w:customStyle="1" w:styleId="WW8Num20">
    <w:name w:val="WW8Num20"/>
    <w:basedOn w:val="NoList"/>
    <w:rsid w:val="00BF1AD2"/>
    <w:pPr>
      <w:numPr>
        <w:numId w:val="17"/>
      </w:numPr>
    </w:pPr>
  </w:style>
  <w:style w:type="numbering" w:customStyle="1" w:styleId="WW8Num21">
    <w:name w:val="WW8Num21"/>
    <w:basedOn w:val="NoList"/>
    <w:rsid w:val="00BF1AD2"/>
    <w:pPr>
      <w:numPr>
        <w:numId w:val="18"/>
      </w:numPr>
    </w:pPr>
  </w:style>
  <w:style w:type="numbering" w:customStyle="1" w:styleId="WW8Num22">
    <w:name w:val="WW8Num22"/>
    <w:basedOn w:val="NoList"/>
    <w:rsid w:val="00BF1AD2"/>
    <w:pPr>
      <w:numPr>
        <w:numId w:val="19"/>
      </w:numPr>
    </w:pPr>
  </w:style>
  <w:style w:type="numbering" w:customStyle="1" w:styleId="WW8Num23">
    <w:name w:val="WW8Num23"/>
    <w:basedOn w:val="NoList"/>
    <w:rsid w:val="00BF1AD2"/>
    <w:pPr>
      <w:numPr>
        <w:numId w:val="20"/>
      </w:numPr>
    </w:pPr>
  </w:style>
  <w:style w:type="paragraph" w:customStyle="1" w:styleId="ParamDescription">
    <w:name w:val="ParamDescription"/>
    <w:rsid w:val="00BF1AD2"/>
    <w:pPr>
      <w:spacing w:before="80" w:after="0" w:line="240" w:lineRule="auto"/>
      <w:ind w:left="2520" w:hanging="2520"/>
    </w:pPr>
    <w:rPr>
      <w:rFonts w:ascii="Times New Roman" w:eastAsia="ヒラギノ角ゴ Pro W3" w:hAnsi="Times New Roman" w:cs="Times New Roman"/>
      <w:color w:val="000000"/>
      <w:szCs w:val="20"/>
    </w:rPr>
  </w:style>
  <w:style w:type="numbering" w:customStyle="1" w:styleId="WW8Num4">
    <w:name w:val="WW8Num4"/>
    <w:basedOn w:val="NoList"/>
    <w:rsid w:val="00BF1AD2"/>
    <w:pPr>
      <w:numPr>
        <w:numId w:val="23"/>
      </w:numPr>
    </w:pPr>
  </w:style>
  <w:style w:type="paragraph" w:styleId="ListParagraph">
    <w:name w:val="List Paragraph"/>
    <w:basedOn w:val="Normal"/>
    <w:uiPriority w:val="34"/>
    <w:qFormat/>
    <w:rsid w:val="00FC4AE7"/>
    <w:pPr>
      <w:ind w:left="720"/>
      <w:contextualSpacing/>
    </w:pPr>
  </w:style>
  <w:style w:type="paragraph" w:customStyle="1" w:styleId="AJASubTitle">
    <w:name w:val="AJA_SubTitle"/>
    <w:basedOn w:val="AJATitle"/>
    <w:rsid w:val="008166D8"/>
    <w:rPr>
      <w:sz w:val="36"/>
      <w:szCs w:val="36"/>
    </w:rPr>
  </w:style>
  <w:style w:type="character" w:styleId="BookTitle">
    <w:name w:val="Book Title"/>
    <w:basedOn w:val="DefaultParagraphFont"/>
    <w:uiPriority w:val="33"/>
    <w:qFormat/>
    <w:rsid w:val="006F6D80"/>
    <w:rPr>
      <w:b/>
      <w:bCs/>
      <w:smallCaps/>
      <w:spacing w:val="5"/>
    </w:rPr>
  </w:style>
  <w:style w:type="paragraph" w:styleId="FootnoteText">
    <w:name w:val="footnote text"/>
    <w:basedOn w:val="Normal"/>
    <w:link w:val="FootnoteTextChar"/>
    <w:uiPriority w:val="99"/>
    <w:unhideWhenUsed/>
    <w:rsid w:val="00DC1820"/>
    <w:pPr>
      <w:spacing w:before="80" w:after="0" w:line="240" w:lineRule="auto"/>
    </w:pPr>
    <w:rPr>
      <w:rFonts w:ascii="Helvetica" w:hAnsi="Helvetica"/>
      <w:sz w:val="18"/>
      <w:szCs w:val="24"/>
    </w:rPr>
  </w:style>
  <w:style w:type="paragraph" w:customStyle="1" w:styleId="AJACaption">
    <w:name w:val="AJA_Caption"/>
    <w:basedOn w:val="AJABody"/>
    <w:next w:val="AJABody"/>
    <w:rsid w:val="00754554"/>
    <w:pPr>
      <w:keepLines/>
      <w:pBdr>
        <w:bottom w:val="dotted" w:sz="2" w:space="1" w:color="D9D9D9" w:themeColor="background1" w:themeShade="D9"/>
      </w:pBdr>
      <w:spacing w:before="0" w:after="100"/>
    </w:pPr>
    <w:rPr>
      <w:rFonts w:ascii="Helvetica" w:hAnsi="Helvetica"/>
      <w:i/>
      <w:sz w:val="22"/>
    </w:rPr>
  </w:style>
  <w:style w:type="paragraph" w:customStyle="1" w:styleId="AJAIllustration">
    <w:name w:val="AJA_Illustration"/>
    <w:basedOn w:val="AJABody"/>
    <w:next w:val="AJACaption"/>
    <w:rsid w:val="00754554"/>
    <w:pPr>
      <w:keepNext/>
      <w:pBdr>
        <w:top w:val="dotted" w:sz="2" w:space="4" w:color="D9D9D9" w:themeColor="background1" w:themeShade="D9"/>
      </w:pBdr>
      <w:spacing w:before="160"/>
    </w:pPr>
  </w:style>
  <w:style w:type="character" w:customStyle="1" w:styleId="AJAComment">
    <w:name w:val="AJA_Comment"/>
    <w:uiPriority w:val="1"/>
    <w:rsid w:val="00112461"/>
    <w:rPr>
      <w:i/>
      <w:iCs/>
      <w:color w:val="008000"/>
    </w:rPr>
  </w:style>
  <w:style w:type="character" w:customStyle="1" w:styleId="AJAKeyword">
    <w:name w:val="AJA_Keyword"/>
    <w:uiPriority w:val="1"/>
    <w:rsid w:val="00112461"/>
    <w:rPr>
      <w:color w:val="0000FF"/>
    </w:rPr>
  </w:style>
  <w:style w:type="character" w:customStyle="1" w:styleId="AJAFixedWidth">
    <w:name w:val="AJA_FixedWidth"/>
    <w:uiPriority w:val="1"/>
    <w:rsid w:val="00560AE2"/>
    <w:rPr>
      <w:rFonts w:ascii="Courier New" w:hAnsi="Courier New"/>
    </w:rPr>
  </w:style>
  <w:style w:type="paragraph" w:customStyle="1" w:styleId="AJALogo">
    <w:name w:val="AJA_Logo"/>
    <w:basedOn w:val="AJATitle"/>
    <w:rsid w:val="007B521A"/>
    <w:pPr>
      <w:ind w:left="0" w:right="0"/>
      <w:jc w:val="right"/>
    </w:pPr>
  </w:style>
  <w:style w:type="paragraph" w:customStyle="1" w:styleId="AJALogoAddress">
    <w:name w:val="AJA_LogoAddress"/>
    <w:basedOn w:val="AJAH3"/>
    <w:rsid w:val="0078454F"/>
    <w:pPr>
      <w:keepNext w:val="0"/>
      <w:jc w:val="right"/>
    </w:pPr>
  </w:style>
  <w:style w:type="character" w:customStyle="1" w:styleId="FootnoteTextChar">
    <w:name w:val="Footnote Text Char"/>
    <w:basedOn w:val="DefaultParagraphFont"/>
    <w:link w:val="FootnoteText"/>
    <w:uiPriority w:val="99"/>
    <w:rsid w:val="00DC1820"/>
    <w:rPr>
      <w:rFonts w:ascii="Helvetica" w:hAnsi="Helvetica"/>
      <w:sz w:val="18"/>
      <w:szCs w:val="24"/>
    </w:rPr>
  </w:style>
  <w:style w:type="character" w:styleId="FootnoteReference">
    <w:name w:val="footnote reference"/>
    <w:basedOn w:val="DefaultParagraphFont"/>
    <w:uiPriority w:val="99"/>
    <w:unhideWhenUsed/>
    <w:rsid w:val="001C1C47"/>
    <w:rPr>
      <w:vertAlign w:val="superscript"/>
    </w:rPr>
  </w:style>
  <w:style w:type="paragraph" w:styleId="Header">
    <w:name w:val="header"/>
    <w:basedOn w:val="Normal"/>
    <w:link w:val="HeaderChar"/>
    <w:uiPriority w:val="99"/>
    <w:unhideWhenUsed/>
    <w:rsid w:val="00DC1820"/>
    <w:pPr>
      <w:tabs>
        <w:tab w:val="center" w:pos="4320"/>
        <w:tab w:val="right" w:pos="8640"/>
      </w:tabs>
      <w:spacing w:after="0" w:line="240" w:lineRule="auto"/>
    </w:pPr>
  </w:style>
  <w:style w:type="character" w:customStyle="1" w:styleId="HeaderChar">
    <w:name w:val="Header Char"/>
    <w:basedOn w:val="DefaultParagraphFont"/>
    <w:link w:val="Header"/>
    <w:uiPriority w:val="99"/>
    <w:rsid w:val="00DC1820"/>
  </w:style>
  <w:style w:type="paragraph" w:styleId="Footer">
    <w:name w:val="footer"/>
    <w:basedOn w:val="Normal"/>
    <w:link w:val="FooterChar"/>
    <w:uiPriority w:val="99"/>
    <w:unhideWhenUsed/>
    <w:rsid w:val="00DC1820"/>
    <w:pPr>
      <w:tabs>
        <w:tab w:val="center" w:pos="4320"/>
        <w:tab w:val="right" w:pos="8640"/>
      </w:tabs>
      <w:spacing w:after="0" w:line="240" w:lineRule="auto"/>
    </w:pPr>
  </w:style>
  <w:style w:type="character" w:customStyle="1" w:styleId="FooterChar">
    <w:name w:val="Footer Char"/>
    <w:basedOn w:val="DefaultParagraphFont"/>
    <w:link w:val="Footer"/>
    <w:uiPriority w:val="99"/>
    <w:rsid w:val="00DC1820"/>
  </w:style>
  <w:style w:type="paragraph" w:styleId="TOC1">
    <w:name w:val="toc 1"/>
    <w:basedOn w:val="Normal"/>
    <w:next w:val="Normal"/>
    <w:autoRedefine/>
    <w:uiPriority w:val="39"/>
    <w:unhideWhenUsed/>
    <w:rsid w:val="001911CF"/>
    <w:pPr>
      <w:spacing w:before="120" w:after="0"/>
    </w:pPr>
    <w:rPr>
      <w:rFonts w:ascii="Helvetica" w:hAnsi="Helvetica"/>
      <w:b/>
      <w:color w:val="548DD4"/>
      <w:sz w:val="24"/>
      <w:szCs w:val="24"/>
    </w:rPr>
  </w:style>
  <w:style w:type="paragraph" w:customStyle="1" w:styleId="AJASectionHead">
    <w:name w:val="AJA_SectionHead"/>
    <w:basedOn w:val="AJAH2"/>
    <w:next w:val="AJABody"/>
    <w:rsid w:val="002460E9"/>
    <w:pPr>
      <w:pageBreakBefore/>
      <w:pBdr>
        <w:top w:val="single" w:sz="2" w:space="6" w:color="C6D9F1" w:themeColor="text2" w:themeTint="33"/>
      </w:pBdr>
    </w:pPr>
  </w:style>
  <w:style w:type="paragraph" w:customStyle="1" w:styleId="AJACopyright">
    <w:name w:val="AJA_Copyright"/>
    <w:basedOn w:val="AJAH3"/>
    <w:rsid w:val="00354DF8"/>
    <w:rPr>
      <w:b w:val="0"/>
    </w:rPr>
  </w:style>
  <w:style w:type="paragraph" w:styleId="TOC2">
    <w:name w:val="toc 2"/>
    <w:basedOn w:val="Normal"/>
    <w:next w:val="Normal"/>
    <w:autoRedefine/>
    <w:uiPriority w:val="39"/>
    <w:unhideWhenUsed/>
    <w:rsid w:val="001911CF"/>
    <w:pPr>
      <w:spacing w:before="120" w:after="0"/>
      <w:ind w:left="288"/>
    </w:pPr>
    <w:rPr>
      <w:rFonts w:ascii="Helvetica" w:hAnsi="Helvetica"/>
      <w:color w:val="548DD4" w:themeColor="text2" w:themeTint="99"/>
    </w:rPr>
  </w:style>
  <w:style w:type="paragraph" w:styleId="TOC3">
    <w:name w:val="toc 3"/>
    <w:basedOn w:val="Normal"/>
    <w:next w:val="Normal"/>
    <w:autoRedefine/>
    <w:uiPriority w:val="39"/>
    <w:unhideWhenUsed/>
    <w:rsid w:val="00D602E7"/>
    <w:pPr>
      <w:spacing w:after="0"/>
      <w:ind w:left="220"/>
    </w:pPr>
    <w:rPr>
      <w:i/>
    </w:rPr>
  </w:style>
  <w:style w:type="paragraph" w:styleId="TOC4">
    <w:name w:val="toc 4"/>
    <w:basedOn w:val="Normal"/>
    <w:next w:val="Normal"/>
    <w:autoRedefine/>
    <w:uiPriority w:val="39"/>
    <w:unhideWhenUsed/>
    <w:rsid w:val="00D602E7"/>
    <w:pPr>
      <w:pBdr>
        <w:between w:val="double" w:sz="6" w:space="0" w:color="auto"/>
      </w:pBdr>
      <w:spacing w:after="0"/>
      <w:ind w:left="440"/>
    </w:pPr>
    <w:rPr>
      <w:sz w:val="20"/>
      <w:szCs w:val="20"/>
    </w:rPr>
  </w:style>
  <w:style w:type="paragraph" w:styleId="TOC5">
    <w:name w:val="toc 5"/>
    <w:basedOn w:val="Normal"/>
    <w:next w:val="Normal"/>
    <w:autoRedefine/>
    <w:uiPriority w:val="39"/>
    <w:unhideWhenUsed/>
    <w:rsid w:val="00D602E7"/>
    <w:pPr>
      <w:pBdr>
        <w:between w:val="double" w:sz="6" w:space="0" w:color="auto"/>
      </w:pBdr>
      <w:spacing w:after="0"/>
      <w:ind w:left="660"/>
    </w:pPr>
    <w:rPr>
      <w:sz w:val="20"/>
      <w:szCs w:val="20"/>
    </w:rPr>
  </w:style>
  <w:style w:type="paragraph" w:styleId="TOC6">
    <w:name w:val="toc 6"/>
    <w:basedOn w:val="Normal"/>
    <w:next w:val="Normal"/>
    <w:autoRedefine/>
    <w:uiPriority w:val="39"/>
    <w:unhideWhenUsed/>
    <w:rsid w:val="00D602E7"/>
    <w:pPr>
      <w:pBdr>
        <w:between w:val="double" w:sz="6" w:space="0" w:color="auto"/>
      </w:pBdr>
      <w:spacing w:after="0"/>
      <w:ind w:left="880"/>
    </w:pPr>
    <w:rPr>
      <w:sz w:val="20"/>
      <w:szCs w:val="20"/>
    </w:rPr>
  </w:style>
  <w:style w:type="paragraph" w:styleId="TOC7">
    <w:name w:val="toc 7"/>
    <w:basedOn w:val="Normal"/>
    <w:next w:val="Normal"/>
    <w:autoRedefine/>
    <w:uiPriority w:val="39"/>
    <w:unhideWhenUsed/>
    <w:rsid w:val="00D602E7"/>
    <w:pPr>
      <w:pBdr>
        <w:between w:val="double" w:sz="6" w:space="0" w:color="auto"/>
      </w:pBdr>
      <w:spacing w:after="0"/>
      <w:ind w:left="1100"/>
    </w:pPr>
    <w:rPr>
      <w:sz w:val="20"/>
      <w:szCs w:val="20"/>
    </w:rPr>
  </w:style>
  <w:style w:type="paragraph" w:styleId="TOC8">
    <w:name w:val="toc 8"/>
    <w:basedOn w:val="Normal"/>
    <w:next w:val="Normal"/>
    <w:autoRedefine/>
    <w:uiPriority w:val="39"/>
    <w:unhideWhenUsed/>
    <w:rsid w:val="00D602E7"/>
    <w:pPr>
      <w:pBdr>
        <w:between w:val="double" w:sz="6" w:space="0" w:color="auto"/>
      </w:pBdr>
      <w:spacing w:after="0"/>
      <w:ind w:left="1320"/>
    </w:pPr>
    <w:rPr>
      <w:sz w:val="20"/>
      <w:szCs w:val="20"/>
    </w:rPr>
  </w:style>
  <w:style w:type="paragraph" w:styleId="TOC9">
    <w:name w:val="toc 9"/>
    <w:basedOn w:val="Normal"/>
    <w:next w:val="Normal"/>
    <w:autoRedefine/>
    <w:uiPriority w:val="39"/>
    <w:unhideWhenUsed/>
    <w:rsid w:val="00D602E7"/>
    <w:pPr>
      <w:pBdr>
        <w:between w:val="double" w:sz="6" w:space="0" w:color="auto"/>
      </w:pBdr>
      <w:spacing w:after="0"/>
      <w:ind w:left="1540"/>
    </w:pPr>
    <w:rPr>
      <w:sz w:val="20"/>
      <w:szCs w:val="20"/>
    </w:rPr>
  </w:style>
  <w:style w:type="character" w:styleId="PageNumber">
    <w:name w:val="page number"/>
    <w:basedOn w:val="DefaultParagraphFont"/>
    <w:uiPriority w:val="99"/>
    <w:semiHidden/>
    <w:unhideWhenUsed/>
    <w:rsid w:val="00F60916"/>
  </w:style>
  <w:style w:type="paragraph" w:styleId="Index1">
    <w:name w:val="index 1"/>
    <w:basedOn w:val="Normal"/>
    <w:next w:val="Normal"/>
    <w:autoRedefine/>
    <w:uiPriority w:val="99"/>
    <w:unhideWhenUsed/>
    <w:rsid w:val="00F60916"/>
    <w:pPr>
      <w:spacing w:after="0"/>
      <w:ind w:left="220" w:hanging="220"/>
    </w:pPr>
    <w:rPr>
      <w:sz w:val="18"/>
      <w:szCs w:val="18"/>
    </w:rPr>
  </w:style>
  <w:style w:type="paragraph" w:styleId="Index2">
    <w:name w:val="index 2"/>
    <w:basedOn w:val="Normal"/>
    <w:next w:val="Normal"/>
    <w:autoRedefine/>
    <w:uiPriority w:val="99"/>
    <w:unhideWhenUsed/>
    <w:rsid w:val="00F60916"/>
    <w:pPr>
      <w:spacing w:after="0"/>
      <w:ind w:left="440" w:hanging="220"/>
    </w:pPr>
    <w:rPr>
      <w:sz w:val="18"/>
      <w:szCs w:val="18"/>
    </w:rPr>
  </w:style>
  <w:style w:type="paragraph" w:styleId="Index3">
    <w:name w:val="index 3"/>
    <w:basedOn w:val="Normal"/>
    <w:next w:val="Normal"/>
    <w:autoRedefine/>
    <w:uiPriority w:val="99"/>
    <w:unhideWhenUsed/>
    <w:rsid w:val="00F60916"/>
    <w:pPr>
      <w:spacing w:after="0"/>
      <w:ind w:left="660" w:hanging="220"/>
    </w:pPr>
    <w:rPr>
      <w:sz w:val="18"/>
      <w:szCs w:val="18"/>
    </w:rPr>
  </w:style>
  <w:style w:type="paragraph" w:styleId="Index4">
    <w:name w:val="index 4"/>
    <w:basedOn w:val="Normal"/>
    <w:next w:val="Normal"/>
    <w:autoRedefine/>
    <w:uiPriority w:val="99"/>
    <w:unhideWhenUsed/>
    <w:rsid w:val="00F60916"/>
    <w:pPr>
      <w:spacing w:after="0"/>
      <w:ind w:left="880" w:hanging="220"/>
    </w:pPr>
    <w:rPr>
      <w:sz w:val="18"/>
      <w:szCs w:val="18"/>
    </w:rPr>
  </w:style>
  <w:style w:type="paragraph" w:styleId="Index5">
    <w:name w:val="index 5"/>
    <w:basedOn w:val="Normal"/>
    <w:next w:val="Normal"/>
    <w:autoRedefine/>
    <w:uiPriority w:val="99"/>
    <w:unhideWhenUsed/>
    <w:rsid w:val="00F60916"/>
    <w:pPr>
      <w:spacing w:after="0"/>
      <w:ind w:left="1100" w:hanging="220"/>
    </w:pPr>
    <w:rPr>
      <w:sz w:val="18"/>
      <w:szCs w:val="18"/>
    </w:rPr>
  </w:style>
  <w:style w:type="paragraph" w:styleId="Index6">
    <w:name w:val="index 6"/>
    <w:basedOn w:val="Normal"/>
    <w:next w:val="Normal"/>
    <w:autoRedefine/>
    <w:uiPriority w:val="99"/>
    <w:unhideWhenUsed/>
    <w:rsid w:val="00F60916"/>
    <w:pPr>
      <w:spacing w:after="0"/>
      <w:ind w:left="1320" w:hanging="220"/>
    </w:pPr>
    <w:rPr>
      <w:sz w:val="18"/>
      <w:szCs w:val="18"/>
    </w:rPr>
  </w:style>
  <w:style w:type="paragraph" w:styleId="Index7">
    <w:name w:val="index 7"/>
    <w:basedOn w:val="Normal"/>
    <w:next w:val="Normal"/>
    <w:autoRedefine/>
    <w:uiPriority w:val="99"/>
    <w:unhideWhenUsed/>
    <w:rsid w:val="00F60916"/>
    <w:pPr>
      <w:spacing w:after="0"/>
      <w:ind w:left="1540" w:hanging="220"/>
    </w:pPr>
    <w:rPr>
      <w:sz w:val="18"/>
      <w:szCs w:val="18"/>
    </w:rPr>
  </w:style>
  <w:style w:type="paragraph" w:styleId="Index8">
    <w:name w:val="index 8"/>
    <w:basedOn w:val="Normal"/>
    <w:next w:val="Normal"/>
    <w:autoRedefine/>
    <w:uiPriority w:val="99"/>
    <w:unhideWhenUsed/>
    <w:rsid w:val="00F60916"/>
    <w:pPr>
      <w:spacing w:after="0"/>
      <w:ind w:left="1760" w:hanging="220"/>
    </w:pPr>
    <w:rPr>
      <w:sz w:val="18"/>
      <w:szCs w:val="18"/>
    </w:rPr>
  </w:style>
  <w:style w:type="paragraph" w:styleId="Index9">
    <w:name w:val="index 9"/>
    <w:basedOn w:val="Normal"/>
    <w:next w:val="Normal"/>
    <w:autoRedefine/>
    <w:uiPriority w:val="99"/>
    <w:unhideWhenUsed/>
    <w:rsid w:val="00F60916"/>
    <w:pPr>
      <w:spacing w:after="0"/>
      <w:ind w:left="1980" w:hanging="220"/>
    </w:pPr>
    <w:rPr>
      <w:sz w:val="18"/>
      <w:szCs w:val="18"/>
    </w:rPr>
  </w:style>
  <w:style w:type="paragraph" w:styleId="IndexHeading">
    <w:name w:val="index heading"/>
    <w:basedOn w:val="Normal"/>
    <w:next w:val="Index1"/>
    <w:uiPriority w:val="99"/>
    <w:unhideWhenUsed/>
    <w:rsid w:val="00F60916"/>
    <w:pPr>
      <w:pBdr>
        <w:top w:val="single" w:sz="12" w:space="0" w:color="auto"/>
      </w:pBdr>
      <w:spacing w:before="360" w:after="240"/>
    </w:pPr>
    <w:rPr>
      <w:i/>
      <w:sz w:val="26"/>
      <w:szCs w:val="26"/>
    </w:rPr>
  </w:style>
  <w:style w:type="character" w:customStyle="1" w:styleId="Dimmed">
    <w:name w:val="Dimmed"/>
    <w:uiPriority w:val="1"/>
    <w:rsid w:val="000F2761"/>
    <w:rPr>
      <w:color w:val="CCCCCC"/>
    </w:rPr>
  </w:style>
  <w:style w:type="paragraph" w:customStyle="1" w:styleId="AJABox">
    <w:name w:val="AJA_Box"/>
    <w:basedOn w:val="AJABody"/>
    <w:next w:val="AJABody"/>
    <w:rsid w:val="001113C9"/>
    <w:pPr>
      <w:pBdr>
        <w:top w:val="single" w:sz="12" w:space="2" w:color="134D88"/>
        <w:left w:val="single" w:sz="12" w:space="4" w:color="134D88"/>
        <w:bottom w:val="single" w:sz="12" w:space="2" w:color="134D88"/>
        <w:right w:val="single" w:sz="12" w:space="4" w:color="134D88"/>
      </w:pBdr>
    </w:pPr>
  </w:style>
  <w:style w:type="character" w:customStyle="1" w:styleId="Note">
    <w:name w:val="Note"/>
    <w:uiPriority w:val="1"/>
    <w:rsid w:val="001113C9"/>
    <w:rPr>
      <w:rFonts w:ascii="Helvetica" w:hAnsi="Helvetica"/>
      <w:b/>
      <w:i w:val="0"/>
      <w:color w:val="07427D"/>
    </w:rPr>
  </w:style>
  <w:style w:type="paragraph" w:customStyle="1" w:styleId="AJAFootnote">
    <w:name w:val="AJA_Footnote"/>
    <w:basedOn w:val="FootnoteText"/>
    <w:link w:val="AJAFootnoteChar"/>
    <w:rsid w:val="00756465"/>
  </w:style>
  <w:style w:type="character" w:customStyle="1" w:styleId="AJAFootnoteChar">
    <w:name w:val="AJA_Footnote Char"/>
    <w:basedOn w:val="FootnoteTextChar"/>
    <w:link w:val="AJAFootnote"/>
    <w:rsid w:val="00756465"/>
    <w:rPr>
      <w:rFonts w:ascii="Helvetica" w:hAnsi="Helvetica"/>
      <w:sz w:val="18"/>
      <w:szCs w:val="24"/>
    </w:rPr>
  </w:style>
  <w:style w:type="character" w:customStyle="1" w:styleId="AJAH2Char">
    <w:name w:val="AJA_H2 Char"/>
    <w:link w:val="AJAH2"/>
    <w:rsid w:val="007732E7"/>
    <w:rPr>
      <w:rFonts w:ascii="Helvetica" w:eastAsia="ヒラギノ角ゴ Pro W3" w:hAnsi="Helvetica" w:cs="Times New Roman"/>
      <w:b/>
      <w:color w:val="07427D"/>
      <w:sz w:val="24"/>
      <w:szCs w:val="20"/>
    </w:rPr>
  </w:style>
  <w:style w:type="paragraph" w:styleId="Caption">
    <w:name w:val="caption"/>
    <w:basedOn w:val="Normal"/>
    <w:next w:val="Normal"/>
    <w:uiPriority w:val="35"/>
    <w:unhideWhenUsed/>
    <w:qFormat/>
    <w:rsid w:val="009D1B72"/>
    <w:pPr>
      <w:spacing w:line="240" w:lineRule="auto"/>
    </w:pPr>
    <w:rPr>
      <w:b/>
      <w:bCs/>
      <w:color w:val="4F81BD" w:themeColor="accent1"/>
      <w:sz w:val="18"/>
      <w:szCs w:val="18"/>
    </w:rPr>
  </w:style>
  <w:style w:type="character" w:styleId="Hyperlink">
    <w:name w:val="Hyperlink"/>
    <w:basedOn w:val="DefaultParagraphFont"/>
    <w:uiPriority w:val="99"/>
    <w:unhideWhenUsed/>
    <w:rsid w:val="00AF46D8"/>
    <w:rPr>
      <w:color w:val="0000FF" w:themeColor="hyperlink"/>
      <w:u w:val="single"/>
    </w:rPr>
  </w:style>
  <w:style w:type="paragraph" w:customStyle="1" w:styleId="AJABodyNumbered">
    <w:name w:val="AJA_BodyNumbered"/>
    <w:basedOn w:val="AJABody"/>
    <w:rsid w:val="00AF46D8"/>
    <w:pPr>
      <w:numPr>
        <w:numId w:val="42"/>
      </w:numPr>
    </w:pPr>
  </w:style>
  <w:style w:type="character" w:styleId="FollowedHyperlink">
    <w:name w:val="FollowedHyperlink"/>
    <w:basedOn w:val="DefaultParagraphFont"/>
    <w:uiPriority w:val="99"/>
    <w:semiHidden/>
    <w:unhideWhenUsed/>
    <w:rsid w:val="00AF46D8"/>
    <w:rPr>
      <w:color w:val="800080" w:themeColor="followedHyperlink"/>
      <w:u w:val="single"/>
    </w:rPr>
  </w:style>
  <w:style w:type="paragraph" w:styleId="NoSpacing">
    <w:name w:val="No Spacing"/>
    <w:uiPriority w:val="1"/>
    <w:qFormat/>
    <w:rsid w:val="0045448F"/>
    <w:pPr>
      <w:spacing w:after="0" w:line="240" w:lineRule="auto"/>
    </w:pPr>
  </w:style>
  <w:style w:type="character" w:styleId="Strong">
    <w:name w:val="Strong"/>
    <w:basedOn w:val="DefaultParagraphFont"/>
    <w:uiPriority w:val="22"/>
    <w:qFormat/>
    <w:rsid w:val="00B64E70"/>
    <w:rPr>
      <w:b/>
      <w:bCs/>
    </w:rPr>
  </w:style>
  <w:style w:type="character" w:styleId="IntenseEmphasis">
    <w:name w:val="Intense Emphasis"/>
    <w:basedOn w:val="DefaultParagraphFont"/>
    <w:uiPriority w:val="21"/>
    <w:qFormat/>
    <w:rsid w:val="00B64E70"/>
    <w:rPr>
      <w:b/>
      <w:bCs/>
      <w:i/>
      <w:i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0B9"/>
  </w:style>
  <w:style w:type="paragraph" w:styleId="Heading1">
    <w:name w:val="heading 1"/>
    <w:basedOn w:val="Standard"/>
    <w:next w:val="Standard"/>
    <w:link w:val="Heading1Char"/>
    <w:uiPriority w:val="9"/>
    <w:qFormat/>
    <w:rsid w:val="00BF1AD2"/>
    <w:pPr>
      <w:keepNext/>
      <w:keepLines/>
      <w:suppressAutoHyphens w:val="0"/>
      <w:autoSpaceDN/>
      <w:spacing w:before="480" w:line="276" w:lineRule="auto"/>
      <w:textAlignment w:val="auto"/>
      <w:outlineLvl w:val="0"/>
    </w:pPr>
    <w:rPr>
      <w:rFonts w:asciiTheme="majorHAnsi" w:eastAsiaTheme="majorEastAsia" w:hAnsiTheme="majorHAnsi" w:cstheme="majorBidi"/>
      <w:b/>
      <w:bCs/>
      <w:color w:val="365F91" w:themeColor="accent1" w:themeShade="BF"/>
      <w:kern w:val="0"/>
      <w:sz w:val="28"/>
      <w:szCs w:val="28"/>
    </w:rPr>
  </w:style>
  <w:style w:type="paragraph" w:styleId="Heading2">
    <w:name w:val="heading 2"/>
    <w:basedOn w:val="Standard"/>
    <w:next w:val="Standard"/>
    <w:link w:val="Heading2Char"/>
    <w:uiPriority w:val="9"/>
    <w:semiHidden/>
    <w:unhideWhenUsed/>
    <w:qFormat/>
    <w:rsid w:val="00BF1AD2"/>
    <w:pPr>
      <w:keepNext/>
      <w:keepLines/>
      <w:suppressAutoHyphens w:val="0"/>
      <w:autoSpaceDN/>
      <w:spacing w:before="200" w:line="276" w:lineRule="auto"/>
      <w:textAlignment w:val="auto"/>
      <w:outlineLvl w:val="1"/>
    </w:pPr>
    <w:rPr>
      <w:rFonts w:asciiTheme="majorHAnsi" w:eastAsiaTheme="majorEastAsia" w:hAnsiTheme="majorHAnsi" w:cstheme="majorBidi"/>
      <w:b/>
      <w:bCs/>
      <w:color w:val="4F81BD" w:themeColor="accent1"/>
      <w:kern w:val="0"/>
      <w:sz w:val="26"/>
      <w:szCs w:val="26"/>
    </w:rPr>
  </w:style>
  <w:style w:type="paragraph" w:styleId="Heading3">
    <w:name w:val="heading 3"/>
    <w:basedOn w:val="Standard"/>
    <w:next w:val="Standard"/>
    <w:link w:val="Heading3Char"/>
    <w:uiPriority w:val="9"/>
    <w:semiHidden/>
    <w:unhideWhenUsed/>
    <w:qFormat/>
    <w:rsid w:val="00BF1AD2"/>
    <w:pPr>
      <w:keepNext/>
      <w:keepLines/>
      <w:suppressAutoHyphens w:val="0"/>
      <w:autoSpaceDN/>
      <w:spacing w:before="200" w:line="276" w:lineRule="auto"/>
      <w:textAlignment w:val="auto"/>
      <w:outlineLvl w:val="2"/>
    </w:pPr>
    <w:rPr>
      <w:rFonts w:asciiTheme="majorHAnsi" w:eastAsiaTheme="majorEastAsia" w:hAnsiTheme="majorHAnsi" w:cstheme="majorBidi"/>
      <w:b/>
      <w:bCs/>
      <w:color w:val="4F81BD" w:themeColor="accent1"/>
      <w:kern w:val="0"/>
      <w:sz w:val="22"/>
      <w:szCs w:val="22"/>
    </w:rPr>
  </w:style>
  <w:style w:type="paragraph" w:styleId="Heading4">
    <w:name w:val="heading 4"/>
    <w:basedOn w:val="Standard"/>
    <w:next w:val="Standard"/>
    <w:link w:val="Heading4Char"/>
    <w:uiPriority w:val="9"/>
    <w:semiHidden/>
    <w:unhideWhenUsed/>
    <w:qFormat/>
    <w:rsid w:val="00BF1AD2"/>
    <w:pPr>
      <w:keepNext/>
      <w:keepLines/>
      <w:suppressAutoHyphens w:val="0"/>
      <w:autoSpaceDN/>
      <w:spacing w:before="200" w:line="276" w:lineRule="auto"/>
      <w:textAlignment w:val="auto"/>
      <w:outlineLvl w:val="3"/>
    </w:pPr>
    <w:rPr>
      <w:rFonts w:asciiTheme="majorHAnsi" w:eastAsiaTheme="majorEastAsia" w:hAnsiTheme="majorHAnsi" w:cstheme="majorBidi"/>
      <w:b/>
      <w:bCs/>
      <w:i/>
      <w:iCs/>
      <w:color w:val="4F81BD" w:themeColor="accent1"/>
      <w:kern w:val="0"/>
      <w:sz w:val="22"/>
      <w:szCs w:val="22"/>
    </w:rPr>
  </w:style>
  <w:style w:type="paragraph" w:styleId="Heading5">
    <w:name w:val="heading 5"/>
    <w:basedOn w:val="Standard"/>
    <w:next w:val="Standard"/>
    <w:link w:val="Heading5Char"/>
    <w:uiPriority w:val="9"/>
    <w:semiHidden/>
    <w:unhideWhenUsed/>
    <w:qFormat/>
    <w:rsid w:val="00BF1AD2"/>
    <w:pPr>
      <w:keepNext/>
      <w:keepLines/>
      <w:suppressAutoHyphens w:val="0"/>
      <w:autoSpaceDN/>
      <w:spacing w:before="200" w:line="276" w:lineRule="auto"/>
      <w:textAlignment w:val="auto"/>
      <w:outlineLvl w:val="4"/>
    </w:pPr>
    <w:rPr>
      <w:rFonts w:asciiTheme="majorHAnsi" w:eastAsiaTheme="majorEastAsia" w:hAnsiTheme="majorHAnsi" w:cstheme="majorBidi"/>
      <w:color w:val="243F60" w:themeColor="accent1" w:themeShade="7F"/>
      <w:kern w:val="0"/>
      <w:sz w:val="22"/>
      <w:szCs w:val="22"/>
    </w:rPr>
  </w:style>
  <w:style w:type="paragraph" w:styleId="Heading6">
    <w:name w:val="heading 6"/>
    <w:basedOn w:val="Standard"/>
    <w:next w:val="Standard"/>
    <w:link w:val="Heading6Char"/>
    <w:uiPriority w:val="9"/>
    <w:semiHidden/>
    <w:unhideWhenUsed/>
    <w:qFormat/>
    <w:rsid w:val="00BF1AD2"/>
    <w:pPr>
      <w:keepNext/>
      <w:keepLines/>
      <w:suppressAutoHyphens w:val="0"/>
      <w:autoSpaceDN/>
      <w:spacing w:before="200" w:line="276" w:lineRule="auto"/>
      <w:textAlignment w:val="auto"/>
      <w:outlineLvl w:val="5"/>
    </w:pPr>
    <w:rPr>
      <w:rFonts w:asciiTheme="majorHAnsi" w:eastAsiaTheme="majorEastAsia" w:hAnsiTheme="majorHAnsi" w:cstheme="majorBidi"/>
      <w:i/>
      <w:iCs/>
      <w:color w:val="243F60" w:themeColor="accent1" w:themeShade="7F"/>
      <w:kern w:val="0"/>
      <w:sz w:val="22"/>
      <w:szCs w:val="22"/>
    </w:rPr>
  </w:style>
  <w:style w:type="paragraph" w:styleId="Heading7">
    <w:name w:val="heading 7"/>
    <w:basedOn w:val="Standard"/>
    <w:next w:val="Standard"/>
    <w:link w:val="Heading7Char"/>
    <w:uiPriority w:val="9"/>
    <w:semiHidden/>
    <w:unhideWhenUsed/>
    <w:qFormat/>
    <w:rsid w:val="00BF1AD2"/>
    <w:pPr>
      <w:keepNext/>
      <w:keepLines/>
      <w:suppressAutoHyphens w:val="0"/>
      <w:autoSpaceDN/>
      <w:spacing w:before="200" w:line="276" w:lineRule="auto"/>
      <w:textAlignment w:val="auto"/>
      <w:outlineLvl w:val="6"/>
    </w:pPr>
    <w:rPr>
      <w:rFonts w:asciiTheme="majorHAnsi" w:eastAsiaTheme="majorEastAsia" w:hAnsiTheme="majorHAnsi" w:cstheme="majorBidi"/>
      <w:i/>
      <w:iCs/>
      <w:color w:val="404040" w:themeColor="text1" w:themeTint="BF"/>
      <w:kern w:val="0"/>
      <w:sz w:val="22"/>
      <w:szCs w:val="22"/>
    </w:rPr>
  </w:style>
  <w:style w:type="paragraph" w:styleId="Heading8">
    <w:name w:val="heading 8"/>
    <w:basedOn w:val="Standard"/>
    <w:next w:val="Standard"/>
    <w:link w:val="Heading8Char"/>
    <w:uiPriority w:val="9"/>
    <w:semiHidden/>
    <w:unhideWhenUsed/>
    <w:qFormat/>
    <w:rsid w:val="00BF1AD2"/>
    <w:pPr>
      <w:keepNext/>
      <w:keepLines/>
      <w:suppressAutoHyphens w:val="0"/>
      <w:autoSpaceDN/>
      <w:spacing w:before="200" w:line="276" w:lineRule="auto"/>
      <w:textAlignment w:val="auto"/>
      <w:outlineLvl w:val="7"/>
    </w:pPr>
    <w:rPr>
      <w:rFonts w:asciiTheme="majorHAnsi" w:eastAsiaTheme="majorEastAsia" w:hAnsiTheme="majorHAnsi" w:cstheme="majorBidi"/>
      <w:color w:val="404040" w:themeColor="text1" w:themeTint="BF"/>
      <w:kern w:val="0"/>
      <w:sz w:val="20"/>
      <w:szCs w:val="20"/>
    </w:rPr>
  </w:style>
  <w:style w:type="paragraph" w:styleId="Heading9">
    <w:name w:val="heading 9"/>
    <w:basedOn w:val="Standard"/>
    <w:next w:val="Standard"/>
    <w:link w:val="Heading9Char"/>
    <w:uiPriority w:val="9"/>
    <w:semiHidden/>
    <w:unhideWhenUsed/>
    <w:qFormat/>
    <w:rsid w:val="00BF1AD2"/>
    <w:pPr>
      <w:keepNext/>
      <w:keepLines/>
      <w:suppressAutoHyphens w:val="0"/>
      <w:autoSpaceDN/>
      <w:spacing w:before="200" w:line="276" w:lineRule="auto"/>
      <w:textAlignment w:val="auto"/>
      <w:outlineLvl w:val="8"/>
    </w:pPr>
    <w:rPr>
      <w:rFonts w:asciiTheme="majorHAnsi" w:eastAsiaTheme="majorEastAsia" w:hAnsiTheme="majorHAnsi" w:cstheme="majorBidi"/>
      <w:i/>
      <w:iCs/>
      <w:color w:val="404040" w:themeColor="text1" w:themeTint="BF"/>
      <w:kern w:val="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11">
    <w:name w:val="Heading 11"/>
    <w:next w:val="Normal"/>
    <w:autoRedefine/>
    <w:qFormat/>
    <w:rsid w:val="00BF4C2F"/>
    <w:pPr>
      <w:keepNext/>
      <w:spacing w:before="240" w:after="0" w:line="240" w:lineRule="auto"/>
      <w:outlineLvl w:val="0"/>
    </w:pPr>
    <w:rPr>
      <w:rFonts w:ascii="Helvetica" w:eastAsia="ヒラギノ角ゴ Pro W3" w:hAnsi="Helvetica" w:cs="Times New Roman"/>
      <w:b/>
      <w:color w:val="004080"/>
      <w:sz w:val="36"/>
      <w:szCs w:val="20"/>
    </w:rPr>
  </w:style>
  <w:style w:type="paragraph" w:customStyle="1" w:styleId="AJAH2">
    <w:name w:val="AJA_H2"/>
    <w:next w:val="Normal"/>
    <w:link w:val="AJAH2Char"/>
    <w:autoRedefine/>
    <w:qFormat/>
    <w:rsid w:val="007732E7"/>
    <w:pPr>
      <w:keepNext/>
      <w:spacing w:before="160" w:after="0"/>
      <w:outlineLvl w:val="1"/>
    </w:pPr>
    <w:rPr>
      <w:rFonts w:ascii="Helvetica" w:eastAsia="ヒラギノ角ゴ Pro W3" w:hAnsi="Helvetica" w:cs="Times New Roman"/>
      <w:b/>
      <w:color w:val="07427D"/>
      <w:sz w:val="24"/>
      <w:szCs w:val="20"/>
    </w:rPr>
  </w:style>
  <w:style w:type="paragraph" w:customStyle="1" w:styleId="AJAH1">
    <w:name w:val="AJA_H1"/>
    <w:next w:val="Normal"/>
    <w:autoRedefine/>
    <w:qFormat/>
    <w:rsid w:val="00AE3096"/>
    <w:pPr>
      <w:keepNext/>
      <w:pageBreakBefore/>
      <w:spacing w:before="240" w:after="0" w:line="240" w:lineRule="auto"/>
      <w:outlineLvl w:val="0"/>
    </w:pPr>
    <w:rPr>
      <w:rFonts w:ascii="Helvetica" w:eastAsia="ヒラギノ角ゴ Pro W3" w:hAnsi="Helvetica" w:cs="Times New Roman"/>
      <w:b/>
      <w:bCs/>
      <w:color w:val="074080"/>
      <w:sz w:val="36"/>
      <w:szCs w:val="36"/>
    </w:rPr>
  </w:style>
  <w:style w:type="paragraph" w:customStyle="1" w:styleId="AJATitle">
    <w:name w:val="AJA_Title"/>
    <w:basedOn w:val="AJAH1"/>
    <w:rsid w:val="00AE3096"/>
    <w:pPr>
      <w:pageBreakBefore w:val="0"/>
      <w:ind w:left="1008" w:right="1008"/>
      <w:jc w:val="center"/>
    </w:pPr>
    <w:rPr>
      <w:bCs w:val="0"/>
      <w:sz w:val="72"/>
      <w:szCs w:val="72"/>
    </w:rPr>
  </w:style>
  <w:style w:type="paragraph" w:customStyle="1" w:styleId="AJAH3Title">
    <w:name w:val="AJA_H3_Title"/>
    <w:basedOn w:val="AJAH3"/>
    <w:next w:val="Normal"/>
    <w:autoRedefine/>
    <w:qFormat/>
    <w:rsid w:val="00BF4C2F"/>
    <w:pPr>
      <w:jc w:val="center"/>
    </w:pPr>
  </w:style>
  <w:style w:type="paragraph" w:customStyle="1" w:styleId="AJAH3TitleRight">
    <w:name w:val="AJA_H3_Title_Right"/>
    <w:basedOn w:val="AJAH3Title"/>
    <w:next w:val="Normal"/>
    <w:autoRedefine/>
    <w:qFormat/>
    <w:rsid w:val="006F6D80"/>
    <w:pPr>
      <w:jc w:val="right"/>
    </w:pPr>
  </w:style>
  <w:style w:type="paragraph" w:customStyle="1" w:styleId="AJAH1List">
    <w:name w:val="AJA_H1_List"/>
    <w:basedOn w:val="AJAH1"/>
    <w:next w:val="AJABody"/>
    <w:rsid w:val="00E563AF"/>
    <w:pPr>
      <w:pageBreakBefore w:val="0"/>
      <w:numPr>
        <w:numId w:val="36"/>
      </w:numPr>
      <w:ind w:left="576"/>
    </w:pPr>
  </w:style>
  <w:style w:type="paragraph" w:customStyle="1" w:styleId="AJAH2List">
    <w:name w:val="AJA_H2_List"/>
    <w:basedOn w:val="AJAH2"/>
    <w:next w:val="AJABody"/>
    <w:autoRedefine/>
    <w:qFormat/>
    <w:rsid w:val="00FC4AE7"/>
  </w:style>
  <w:style w:type="paragraph" w:customStyle="1" w:styleId="AJAH3List">
    <w:name w:val="AJA_H3_List"/>
    <w:basedOn w:val="AJAH3"/>
    <w:next w:val="AJABody"/>
    <w:autoRedefine/>
    <w:qFormat/>
    <w:rsid w:val="002E047E"/>
  </w:style>
  <w:style w:type="paragraph" w:customStyle="1" w:styleId="AJAH3">
    <w:name w:val="AJA_H3"/>
    <w:next w:val="Normal"/>
    <w:autoRedefine/>
    <w:qFormat/>
    <w:rsid w:val="00BF4C2F"/>
    <w:pPr>
      <w:keepNext/>
      <w:spacing w:before="120" w:after="0" w:line="240" w:lineRule="auto"/>
      <w:outlineLvl w:val="2"/>
    </w:pPr>
    <w:rPr>
      <w:rFonts w:ascii="Helvetica" w:eastAsia="ヒラギノ角ゴ Pro W3" w:hAnsi="Helvetica" w:cs="Times New Roman"/>
      <w:b/>
      <w:color w:val="074080"/>
      <w:sz w:val="20"/>
      <w:szCs w:val="20"/>
    </w:rPr>
  </w:style>
  <w:style w:type="paragraph" w:customStyle="1" w:styleId="HeaderFooter">
    <w:name w:val="Header &amp; Footer"/>
    <w:rsid w:val="00DB3254"/>
    <w:pPr>
      <w:tabs>
        <w:tab w:val="center" w:pos="4680"/>
        <w:tab w:val="right" w:pos="8640"/>
      </w:tabs>
      <w:spacing w:after="0" w:line="240" w:lineRule="auto"/>
    </w:pPr>
    <w:rPr>
      <w:rFonts w:ascii="Helvetica" w:eastAsia="ヒラギノ角ゴ Pro W3" w:hAnsi="Helvetica" w:cs="Times New Roman"/>
      <w:color w:val="074080"/>
      <w:sz w:val="18"/>
      <w:szCs w:val="18"/>
    </w:rPr>
  </w:style>
  <w:style w:type="paragraph" w:customStyle="1" w:styleId="AJABody">
    <w:name w:val="AJA_Body"/>
    <w:rsid w:val="00BF1AD2"/>
    <w:pPr>
      <w:spacing w:before="80" w:after="0" w:line="240" w:lineRule="auto"/>
    </w:pPr>
    <w:rPr>
      <w:rFonts w:ascii="Times New Roman" w:eastAsia="ヒラギノ角ゴ Pro W3" w:hAnsi="Times New Roman" w:cs="Times New Roman"/>
      <w:color w:val="000000"/>
      <w:sz w:val="24"/>
      <w:szCs w:val="20"/>
    </w:rPr>
  </w:style>
  <w:style w:type="paragraph" w:customStyle="1" w:styleId="Title1">
    <w:name w:val="Title1"/>
    <w:next w:val="AJABody"/>
    <w:rsid w:val="00BF1AD2"/>
    <w:pPr>
      <w:keepNext/>
      <w:spacing w:before="240" w:after="0" w:line="240" w:lineRule="auto"/>
      <w:jc w:val="center"/>
      <w:outlineLvl w:val="0"/>
    </w:pPr>
    <w:rPr>
      <w:rFonts w:ascii="Helvetica" w:eastAsia="ヒラギノ角ゴ Pro W3" w:hAnsi="Helvetica" w:cs="Times New Roman"/>
      <w:b/>
      <w:color w:val="004080"/>
      <w:sz w:val="72"/>
      <w:szCs w:val="20"/>
    </w:rPr>
  </w:style>
  <w:style w:type="paragraph" w:customStyle="1" w:styleId="AJABodyBullet">
    <w:name w:val="AJA_BodyBullet"/>
    <w:basedOn w:val="AJABody"/>
    <w:rsid w:val="00EC1410"/>
    <w:pPr>
      <w:numPr>
        <w:numId w:val="34"/>
      </w:numPr>
    </w:pPr>
  </w:style>
  <w:style w:type="paragraph" w:styleId="BalloonText">
    <w:name w:val="Balloon Text"/>
    <w:basedOn w:val="Normal"/>
    <w:link w:val="BalloonTextChar"/>
    <w:uiPriority w:val="99"/>
    <w:semiHidden/>
    <w:unhideWhenUsed/>
    <w:rsid w:val="00BF1AD2"/>
    <w:rPr>
      <w:rFonts w:ascii="Tahoma" w:hAnsi="Tahoma" w:cs="Tahoma"/>
      <w:sz w:val="16"/>
      <w:szCs w:val="16"/>
    </w:rPr>
  </w:style>
  <w:style w:type="character" w:customStyle="1" w:styleId="BalloonTextChar">
    <w:name w:val="Balloon Text Char"/>
    <w:basedOn w:val="DefaultParagraphFont"/>
    <w:link w:val="BalloonText"/>
    <w:uiPriority w:val="99"/>
    <w:semiHidden/>
    <w:rsid w:val="00BF1AD2"/>
    <w:rPr>
      <w:rFonts w:ascii="Tahoma" w:eastAsia="Times New Roman" w:hAnsi="Tahoma" w:cs="Tahoma"/>
      <w:sz w:val="16"/>
      <w:szCs w:val="16"/>
    </w:rPr>
  </w:style>
  <w:style w:type="character" w:customStyle="1" w:styleId="Heading1Char">
    <w:name w:val="Heading 1 Char"/>
    <w:basedOn w:val="DefaultParagraphFont"/>
    <w:link w:val="Heading1"/>
    <w:uiPriority w:val="9"/>
    <w:rsid w:val="00BF1AD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semiHidden/>
    <w:rsid w:val="00BF1AD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semiHidden/>
    <w:rsid w:val="00BF1AD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BF1AD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BF1AD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F1AD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BF1AD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F1AD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F1AD2"/>
    <w:rPr>
      <w:rFonts w:asciiTheme="majorHAnsi" w:eastAsiaTheme="majorEastAsia" w:hAnsiTheme="majorHAnsi" w:cstheme="majorBidi"/>
      <w:i/>
      <w:iCs/>
      <w:color w:val="404040" w:themeColor="text1" w:themeTint="BF"/>
      <w:sz w:val="20"/>
      <w:szCs w:val="20"/>
    </w:rPr>
  </w:style>
  <w:style w:type="numbering" w:customStyle="1" w:styleId="WWOutlineListStyle">
    <w:name w:val="WW_OutlineListStyle"/>
    <w:basedOn w:val="NoList"/>
    <w:rsid w:val="00BF1AD2"/>
    <w:pPr>
      <w:numPr>
        <w:numId w:val="7"/>
      </w:numPr>
    </w:pPr>
  </w:style>
  <w:style w:type="paragraph" w:customStyle="1" w:styleId="Standard">
    <w:name w:val="Standard"/>
    <w:rsid w:val="00BF1AD2"/>
    <w:pPr>
      <w:suppressAutoHyphens/>
      <w:autoSpaceDN w:val="0"/>
      <w:spacing w:after="0" w:line="240" w:lineRule="auto"/>
      <w:textAlignment w:val="baseline"/>
    </w:pPr>
    <w:rPr>
      <w:rFonts w:ascii="Arial" w:eastAsia="Times New Roman" w:hAnsi="Arial" w:cs="Times New Roman"/>
      <w:kern w:val="3"/>
      <w:sz w:val="24"/>
      <w:szCs w:val="24"/>
    </w:rPr>
  </w:style>
  <w:style w:type="paragraph" w:customStyle="1" w:styleId="AJACodeExample">
    <w:name w:val="AJA_CodeExample"/>
    <w:basedOn w:val="Standard"/>
    <w:rsid w:val="00121A98"/>
    <w:pPr>
      <w:keepLines/>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s>
      <w:autoSpaceDE w:val="0"/>
      <w:spacing w:before="120" w:after="120"/>
      <w:contextualSpacing/>
    </w:pPr>
    <w:rPr>
      <w:rFonts w:ascii="Courier New" w:hAnsi="Courier New" w:cs="Courier New"/>
      <w:sz w:val="20"/>
      <w:szCs w:val="20"/>
    </w:rPr>
  </w:style>
  <w:style w:type="character" w:customStyle="1" w:styleId="Internetlink">
    <w:name w:val="Internet link"/>
    <w:basedOn w:val="DefaultParagraphFont"/>
    <w:rsid w:val="00BF1AD2"/>
    <w:rPr>
      <w:color w:val="0000FF"/>
      <w:u w:val="single"/>
    </w:rPr>
  </w:style>
  <w:style w:type="character" w:customStyle="1" w:styleId="Filename">
    <w:name w:val="Filename"/>
    <w:rsid w:val="00BF1AD2"/>
    <w:rPr>
      <w:rFonts w:ascii="Courier New" w:eastAsia="Times New Roman" w:hAnsi="Courier New" w:cs="Courier New"/>
      <w:color w:val="auto"/>
      <w:sz w:val="24"/>
      <w:szCs w:val="24"/>
      <w:shd w:val="clear" w:color="auto" w:fill="auto"/>
      <w:lang w:val="en-US" w:bidi="ar-SA"/>
    </w:rPr>
  </w:style>
  <w:style w:type="character" w:customStyle="1" w:styleId="Pathname">
    <w:name w:val="Pathname"/>
    <w:basedOn w:val="Filename"/>
    <w:rsid w:val="00BF1AD2"/>
    <w:rPr>
      <w:rFonts w:ascii="Courier New" w:eastAsia="Times New Roman" w:hAnsi="Courier New" w:cs="Courier New"/>
      <w:color w:val="auto"/>
      <w:sz w:val="20"/>
      <w:szCs w:val="24"/>
      <w:shd w:val="clear" w:color="auto" w:fill="auto"/>
      <w:lang w:val="en-US" w:bidi="ar-SA"/>
    </w:rPr>
  </w:style>
  <w:style w:type="numbering" w:customStyle="1" w:styleId="WW8Num8">
    <w:name w:val="WW8Num8"/>
    <w:basedOn w:val="NoList"/>
    <w:rsid w:val="00BF1AD2"/>
    <w:pPr>
      <w:numPr>
        <w:numId w:val="8"/>
      </w:numPr>
    </w:pPr>
  </w:style>
  <w:style w:type="numbering" w:customStyle="1" w:styleId="WW8Num11">
    <w:name w:val="WW8Num11"/>
    <w:basedOn w:val="NoList"/>
    <w:rsid w:val="00BF1AD2"/>
    <w:pPr>
      <w:numPr>
        <w:numId w:val="9"/>
      </w:numPr>
    </w:pPr>
  </w:style>
  <w:style w:type="numbering" w:customStyle="1" w:styleId="WW8Num13">
    <w:name w:val="WW8Num13"/>
    <w:basedOn w:val="NoList"/>
    <w:rsid w:val="00BF1AD2"/>
    <w:pPr>
      <w:numPr>
        <w:numId w:val="10"/>
      </w:numPr>
    </w:pPr>
  </w:style>
  <w:style w:type="numbering" w:customStyle="1" w:styleId="WW8Num14">
    <w:name w:val="WW8Num14"/>
    <w:basedOn w:val="NoList"/>
    <w:rsid w:val="00BF1AD2"/>
    <w:pPr>
      <w:numPr>
        <w:numId w:val="11"/>
      </w:numPr>
    </w:pPr>
  </w:style>
  <w:style w:type="numbering" w:customStyle="1" w:styleId="WW8Num15">
    <w:name w:val="WW8Num15"/>
    <w:basedOn w:val="NoList"/>
    <w:rsid w:val="00BF1AD2"/>
    <w:pPr>
      <w:numPr>
        <w:numId w:val="12"/>
      </w:numPr>
    </w:pPr>
  </w:style>
  <w:style w:type="numbering" w:customStyle="1" w:styleId="WW8Num16">
    <w:name w:val="WW8Num16"/>
    <w:basedOn w:val="NoList"/>
    <w:rsid w:val="00BF1AD2"/>
    <w:pPr>
      <w:numPr>
        <w:numId w:val="13"/>
      </w:numPr>
    </w:pPr>
  </w:style>
  <w:style w:type="numbering" w:customStyle="1" w:styleId="WW8Num17">
    <w:name w:val="WW8Num17"/>
    <w:basedOn w:val="NoList"/>
    <w:rsid w:val="00BF1AD2"/>
    <w:pPr>
      <w:numPr>
        <w:numId w:val="14"/>
      </w:numPr>
    </w:pPr>
  </w:style>
  <w:style w:type="numbering" w:customStyle="1" w:styleId="WW8Num18">
    <w:name w:val="WW8Num18"/>
    <w:basedOn w:val="NoList"/>
    <w:rsid w:val="00BF1AD2"/>
    <w:pPr>
      <w:numPr>
        <w:numId w:val="15"/>
      </w:numPr>
    </w:pPr>
  </w:style>
  <w:style w:type="numbering" w:customStyle="1" w:styleId="WW8Num19">
    <w:name w:val="WW8Num19"/>
    <w:basedOn w:val="NoList"/>
    <w:rsid w:val="00BF1AD2"/>
    <w:pPr>
      <w:numPr>
        <w:numId w:val="16"/>
      </w:numPr>
    </w:pPr>
  </w:style>
  <w:style w:type="numbering" w:customStyle="1" w:styleId="WW8Num20">
    <w:name w:val="WW8Num20"/>
    <w:basedOn w:val="NoList"/>
    <w:rsid w:val="00BF1AD2"/>
    <w:pPr>
      <w:numPr>
        <w:numId w:val="17"/>
      </w:numPr>
    </w:pPr>
  </w:style>
  <w:style w:type="numbering" w:customStyle="1" w:styleId="WW8Num21">
    <w:name w:val="WW8Num21"/>
    <w:basedOn w:val="NoList"/>
    <w:rsid w:val="00BF1AD2"/>
    <w:pPr>
      <w:numPr>
        <w:numId w:val="18"/>
      </w:numPr>
    </w:pPr>
  </w:style>
  <w:style w:type="numbering" w:customStyle="1" w:styleId="WW8Num22">
    <w:name w:val="WW8Num22"/>
    <w:basedOn w:val="NoList"/>
    <w:rsid w:val="00BF1AD2"/>
    <w:pPr>
      <w:numPr>
        <w:numId w:val="19"/>
      </w:numPr>
    </w:pPr>
  </w:style>
  <w:style w:type="numbering" w:customStyle="1" w:styleId="WW8Num23">
    <w:name w:val="WW8Num23"/>
    <w:basedOn w:val="NoList"/>
    <w:rsid w:val="00BF1AD2"/>
    <w:pPr>
      <w:numPr>
        <w:numId w:val="20"/>
      </w:numPr>
    </w:pPr>
  </w:style>
  <w:style w:type="paragraph" w:customStyle="1" w:styleId="ParamDescription">
    <w:name w:val="ParamDescription"/>
    <w:rsid w:val="00BF1AD2"/>
    <w:pPr>
      <w:spacing w:before="80" w:after="0" w:line="240" w:lineRule="auto"/>
      <w:ind w:left="2520" w:hanging="2520"/>
    </w:pPr>
    <w:rPr>
      <w:rFonts w:ascii="Times New Roman" w:eastAsia="ヒラギノ角ゴ Pro W3" w:hAnsi="Times New Roman" w:cs="Times New Roman"/>
      <w:color w:val="000000"/>
      <w:szCs w:val="20"/>
    </w:rPr>
  </w:style>
  <w:style w:type="numbering" w:customStyle="1" w:styleId="WW8Num4">
    <w:name w:val="WW8Num4"/>
    <w:basedOn w:val="NoList"/>
    <w:rsid w:val="00BF1AD2"/>
    <w:pPr>
      <w:numPr>
        <w:numId w:val="23"/>
      </w:numPr>
    </w:pPr>
  </w:style>
  <w:style w:type="paragraph" w:styleId="ListParagraph">
    <w:name w:val="List Paragraph"/>
    <w:basedOn w:val="Normal"/>
    <w:uiPriority w:val="34"/>
    <w:qFormat/>
    <w:rsid w:val="00FC4AE7"/>
    <w:pPr>
      <w:ind w:left="720"/>
      <w:contextualSpacing/>
    </w:pPr>
  </w:style>
  <w:style w:type="paragraph" w:customStyle="1" w:styleId="AJASubTitle">
    <w:name w:val="AJA_SubTitle"/>
    <w:basedOn w:val="AJATitle"/>
    <w:rsid w:val="008166D8"/>
    <w:rPr>
      <w:sz w:val="36"/>
      <w:szCs w:val="36"/>
    </w:rPr>
  </w:style>
  <w:style w:type="character" w:styleId="BookTitle">
    <w:name w:val="Book Title"/>
    <w:basedOn w:val="DefaultParagraphFont"/>
    <w:uiPriority w:val="33"/>
    <w:qFormat/>
    <w:rsid w:val="006F6D80"/>
    <w:rPr>
      <w:b/>
      <w:bCs/>
      <w:smallCaps/>
      <w:spacing w:val="5"/>
    </w:rPr>
  </w:style>
  <w:style w:type="paragraph" w:styleId="FootnoteText">
    <w:name w:val="footnote text"/>
    <w:basedOn w:val="Normal"/>
    <w:link w:val="FootnoteTextChar"/>
    <w:uiPriority w:val="99"/>
    <w:unhideWhenUsed/>
    <w:rsid w:val="00DC1820"/>
    <w:pPr>
      <w:spacing w:before="80" w:after="0" w:line="240" w:lineRule="auto"/>
    </w:pPr>
    <w:rPr>
      <w:rFonts w:ascii="Helvetica" w:hAnsi="Helvetica"/>
      <w:sz w:val="18"/>
      <w:szCs w:val="24"/>
    </w:rPr>
  </w:style>
  <w:style w:type="paragraph" w:customStyle="1" w:styleId="AJACaption">
    <w:name w:val="AJA_Caption"/>
    <w:basedOn w:val="AJABody"/>
    <w:next w:val="AJABody"/>
    <w:rsid w:val="00754554"/>
    <w:pPr>
      <w:keepLines/>
      <w:pBdr>
        <w:bottom w:val="dotted" w:sz="2" w:space="1" w:color="D9D9D9" w:themeColor="background1" w:themeShade="D9"/>
      </w:pBdr>
      <w:spacing w:before="0" w:after="100"/>
    </w:pPr>
    <w:rPr>
      <w:rFonts w:ascii="Helvetica" w:hAnsi="Helvetica"/>
      <w:i/>
      <w:sz w:val="22"/>
    </w:rPr>
  </w:style>
  <w:style w:type="paragraph" w:customStyle="1" w:styleId="AJAIllustration">
    <w:name w:val="AJA_Illustration"/>
    <w:basedOn w:val="AJABody"/>
    <w:next w:val="AJACaption"/>
    <w:rsid w:val="00754554"/>
    <w:pPr>
      <w:keepNext/>
      <w:pBdr>
        <w:top w:val="dotted" w:sz="2" w:space="4" w:color="D9D9D9" w:themeColor="background1" w:themeShade="D9"/>
      </w:pBdr>
      <w:spacing w:before="160"/>
    </w:pPr>
  </w:style>
  <w:style w:type="character" w:customStyle="1" w:styleId="AJAComment">
    <w:name w:val="AJA_Comment"/>
    <w:uiPriority w:val="1"/>
    <w:rsid w:val="00112461"/>
    <w:rPr>
      <w:i/>
      <w:iCs/>
      <w:color w:val="008000"/>
    </w:rPr>
  </w:style>
  <w:style w:type="character" w:customStyle="1" w:styleId="AJAKeyword">
    <w:name w:val="AJA_Keyword"/>
    <w:uiPriority w:val="1"/>
    <w:rsid w:val="00112461"/>
    <w:rPr>
      <w:color w:val="0000FF"/>
    </w:rPr>
  </w:style>
  <w:style w:type="character" w:customStyle="1" w:styleId="AJAFixedWidth">
    <w:name w:val="AJA_FixedWidth"/>
    <w:uiPriority w:val="1"/>
    <w:rsid w:val="00560AE2"/>
    <w:rPr>
      <w:rFonts w:ascii="Courier New" w:hAnsi="Courier New"/>
    </w:rPr>
  </w:style>
  <w:style w:type="paragraph" w:customStyle="1" w:styleId="AJALogo">
    <w:name w:val="AJA_Logo"/>
    <w:basedOn w:val="AJATitle"/>
    <w:rsid w:val="007B521A"/>
    <w:pPr>
      <w:ind w:left="0" w:right="0"/>
      <w:jc w:val="right"/>
    </w:pPr>
  </w:style>
  <w:style w:type="paragraph" w:customStyle="1" w:styleId="AJALogoAddress">
    <w:name w:val="AJA_LogoAddress"/>
    <w:basedOn w:val="AJAH3"/>
    <w:rsid w:val="0078454F"/>
    <w:pPr>
      <w:keepNext w:val="0"/>
      <w:jc w:val="right"/>
    </w:pPr>
  </w:style>
  <w:style w:type="character" w:customStyle="1" w:styleId="FootnoteTextChar">
    <w:name w:val="Footnote Text Char"/>
    <w:basedOn w:val="DefaultParagraphFont"/>
    <w:link w:val="FootnoteText"/>
    <w:uiPriority w:val="99"/>
    <w:rsid w:val="00DC1820"/>
    <w:rPr>
      <w:rFonts w:ascii="Helvetica" w:hAnsi="Helvetica"/>
      <w:sz w:val="18"/>
      <w:szCs w:val="24"/>
    </w:rPr>
  </w:style>
  <w:style w:type="character" w:styleId="FootnoteReference">
    <w:name w:val="footnote reference"/>
    <w:basedOn w:val="DefaultParagraphFont"/>
    <w:uiPriority w:val="99"/>
    <w:unhideWhenUsed/>
    <w:rsid w:val="001C1C47"/>
    <w:rPr>
      <w:vertAlign w:val="superscript"/>
    </w:rPr>
  </w:style>
  <w:style w:type="paragraph" w:styleId="Header">
    <w:name w:val="header"/>
    <w:basedOn w:val="Normal"/>
    <w:link w:val="HeaderChar"/>
    <w:uiPriority w:val="99"/>
    <w:unhideWhenUsed/>
    <w:rsid w:val="00DC1820"/>
    <w:pPr>
      <w:tabs>
        <w:tab w:val="center" w:pos="4320"/>
        <w:tab w:val="right" w:pos="8640"/>
      </w:tabs>
      <w:spacing w:after="0" w:line="240" w:lineRule="auto"/>
    </w:pPr>
  </w:style>
  <w:style w:type="character" w:customStyle="1" w:styleId="HeaderChar">
    <w:name w:val="Header Char"/>
    <w:basedOn w:val="DefaultParagraphFont"/>
    <w:link w:val="Header"/>
    <w:uiPriority w:val="99"/>
    <w:rsid w:val="00DC1820"/>
  </w:style>
  <w:style w:type="paragraph" w:styleId="Footer">
    <w:name w:val="footer"/>
    <w:basedOn w:val="Normal"/>
    <w:link w:val="FooterChar"/>
    <w:uiPriority w:val="99"/>
    <w:unhideWhenUsed/>
    <w:rsid w:val="00DC1820"/>
    <w:pPr>
      <w:tabs>
        <w:tab w:val="center" w:pos="4320"/>
        <w:tab w:val="right" w:pos="8640"/>
      </w:tabs>
      <w:spacing w:after="0" w:line="240" w:lineRule="auto"/>
    </w:pPr>
  </w:style>
  <w:style w:type="character" w:customStyle="1" w:styleId="FooterChar">
    <w:name w:val="Footer Char"/>
    <w:basedOn w:val="DefaultParagraphFont"/>
    <w:link w:val="Footer"/>
    <w:uiPriority w:val="99"/>
    <w:rsid w:val="00DC1820"/>
  </w:style>
  <w:style w:type="paragraph" w:styleId="TOC1">
    <w:name w:val="toc 1"/>
    <w:basedOn w:val="Normal"/>
    <w:next w:val="Normal"/>
    <w:autoRedefine/>
    <w:uiPriority w:val="39"/>
    <w:unhideWhenUsed/>
    <w:rsid w:val="001911CF"/>
    <w:pPr>
      <w:spacing w:before="120" w:after="0"/>
    </w:pPr>
    <w:rPr>
      <w:rFonts w:ascii="Helvetica" w:hAnsi="Helvetica"/>
      <w:b/>
      <w:color w:val="548DD4"/>
      <w:sz w:val="24"/>
      <w:szCs w:val="24"/>
    </w:rPr>
  </w:style>
  <w:style w:type="paragraph" w:customStyle="1" w:styleId="AJASectionHead">
    <w:name w:val="AJA_SectionHead"/>
    <w:basedOn w:val="AJAH2"/>
    <w:next w:val="AJABody"/>
    <w:rsid w:val="002460E9"/>
    <w:pPr>
      <w:pageBreakBefore/>
      <w:pBdr>
        <w:top w:val="single" w:sz="2" w:space="6" w:color="C6D9F1" w:themeColor="text2" w:themeTint="33"/>
      </w:pBdr>
    </w:pPr>
  </w:style>
  <w:style w:type="paragraph" w:customStyle="1" w:styleId="AJACopyright">
    <w:name w:val="AJA_Copyright"/>
    <w:basedOn w:val="AJAH3"/>
    <w:rsid w:val="00354DF8"/>
    <w:rPr>
      <w:b w:val="0"/>
    </w:rPr>
  </w:style>
  <w:style w:type="paragraph" w:styleId="TOC2">
    <w:name w:val="toc 2"/>
    <w:basedOn w:val="Normal"/>
    <w:next w:val="Normal"/>
    <w:autoRedefine/>
    <w:uiPriority w:val="39"/>
    <w:unhideWhenUsed/>
    <w:rsid w:val="001911CF"/>
    <w:pPr>
      <w:spacing w:before="120" w:after="0"/>
      <w:ind w:left="288"/>
    </w:pPr>
    <w:rPr>
      <w:rFonts w:ascii="Helvetica" w:hAnsi="Helvetica"/>
      <w:color w:val="548DD4" w:themeColor="text2" w:themeTint="99"/>
    </w:rPr>
  </w:style>
  <w:style w:type="paragraph" w:styleId="TOC3">
    <w:name w:val="toc 3"/>
    <w:basedOn w:val="Normal"/>
    <w:next w:val="Normal"/>
    <w:autoRedefine/>
    <w:uiPriority w:val="39"/>
    <w:unhideWhenUsed/>
    <w:rsid w:val="00D602E7"/>
    <w:pPr>
      <w:spacing w:after="0"/>
      <w:ind w:left="220"/>
    </w:pPr>
    <w:rPr>
      <w:i/>
    </w:rPr>
  </w:style>
  <w:style w:type="paragraph" w:styleId="TOC4">
    <w:name w:val="toc 4"/>
    <w:basedOn w:val="Normal"/>
    <w:next w:val="Normal"/>
    <w:autoRedefine/>
    <w:uiPriority w:val="39"/>
    <w:unhideWhenUsed/>
    <w:rsid w:val="00D602E7"/>
    <w:pPr>
      <w:pBdr>
        <w:between w:val="double" w:sz="6" w:space="0" w:color="auto"/>
      </w:pBdr>
      <w:spacing w:after="0"/>
      <w:ind w:left="440"/>
    </w:pPr>
    <w:rPr>
      <w:sz w:val="20"/>
      <w:szCs w:val="20"/>
    </w:rPr>
  </w:style>
  <w:style w:type="paragraph" w:styleId="TOC5">
    <w:name w:val="toc 5"/>
    <w:basedOn w:val="Normal"/>
    <w:next w:val="Normal"/>
    <w:autoRedefine/>
    <w:uiPriority w:val="39"/>
    <w:unhideWhenUsed/>
    <w:rsid w:val="00D602E7"/>
    <w:pPr>
      <w:pBdr>
        <w:between w:val="double" w:sz="6" w:space="0" w:color="auto"/>
      </w:pBdr>
      <w:spacing w:after="0"/>
      <w:ind w:left="660"/>
    </w:pPr>
    <w:rPr>
      <w:sz w:val="20"/>
      <w:szCs w:val="20"/>
    </w:rPr>
  </w:style>
  <w:style w:type="paragraph" w:styleId="TOC6">
    <w:name w:val="toc 6"/>
    <w:basedOn w:val="Normal"/>
    <w:next w:val="Normal"/>
    <w:autoRedefine/>
    <w:uiPriority w:val="39"/>
    <w:unhideWhenUsed/>
    <w:rsid w:val="00D602E7"/>
    <w:pPr>
      <w:pBdr>
        <w:between w:val="double" w:sz="6" w:space="0" w:color="auto"/>
      </w:pBdr>
      <w:spacing w:after="0"/>
      <w:ind w:left="880"/>
    </w:pPr>
    <w:rPr>
      <w:sz w:val="20"/>
      <w:szCs w:val="20"/>
    </w:rPr>
  </w:style>
  <w:style w:type="paragraph" w:styleId="TOC7">
    <w:name w:val="toc 7"/>
    <w:basedOn w:val="Normal"/>
    <w:next w:val="Normal"/>
    <w:autoRedefine/>
    <w:uiPriority w:val="39"/>
    <w:unhideWhenUsed/>
    <w:rsid w:val="00D602E7"/>
    <w:pPr>
      <w:pBdr>
        <w:between w:val="double" w:sz="6" w:space="0" w:color="auto"/>
      </w:pBdr>
      <w:spacing w:after="0"/>
      <w:ind w:left="1100"/>
    </w:pPr>
    <w:rPr>
      <w:sz w:val="20"/>
      <w:szCs w:val="20"/>
    </w:rPr>
  </w:style>
  <w:style w:type="paragraph" w:styleId="TOC8">
    <w:name w:val="toc 8"/>
    <w:basedOn w:val="Normal"/>
    <w:next w:val="Normal"/>
    <w:autoRedefine/>
    <w:uiPriority w:val="39"/>
    <w:unhideWhenUsed/>
    <w:rsid w:val="00D602E7"/>
    <w:pPr>
      <w:pBdr>
        <w:between w:val="double" w:sz="6" w:space="0" w:color="auto"/>
      </w:pBdr>
      <w:spacing w:after="0"/>
      <w:ind w:left="1320"/>
    </w:pPr>
    <w:rPr>
      <w:sz w:val="20"/>
      <w:szCs w:val="20"/>
    </w:rPr>
  </w:style>
  <w:style w:type="paragraph" w:styleId="TOC9">
    <w:name w:val="toc 9"/>
    <w:basedOn w:val="Normal"/>
    <w:next w:val="Normal"/>
    <w:autoRedefine/>
    <w:uiPriority w:val="39"/>
    <w:unhideWhenUsed/>
    <w:rsid w:val="00D602E7"/>
    <w:pPr>
      <w:pBdr>
        <w:between w:val="double" w:sz="6" w:space="0" w:color="auto"/>
      </w:pBdr>
      <w:spacing w:after="0"/>
      <w:ind w:left="1540"/>
    </w:pPr>
    <w:rPr>
      <w:sz w:val="20"/>
      <w:szCs w:val="20"/>
    </w:rPr>
  </w:style>
  <w:style w:type="character" w:styleId="PageNumber">
    <w:name w:val="page number"/>
    <w:basedOn w:val="DefaultParagraphFont"/>
    <w:uiPriority w:val="99"/>
    <w:semiHidden/>
    <w:unhideWhenUsed/>
    <w:rsid w:val="00F60916"/>
  </w:style>
  <w:style w:type="paragraph" w:styleId="Index1">
    <w:name w:val="index 1"/>
    <w:basedOn w:val="Normal"/>
    <w:next w:val="Normal"/>
    <w:autoRedefine/>
    <w:uiPriority w:val="99"/>
    <w:unhideWhenUsed/>
    <w:rsid w:val="00F60916"/>
    <w:pPr>
      <w:spacing w:after="0"/>
      <w:ind w:left="220" w:hanging="220"/>
    </w:pPr>
    <w:rPr>
      <w:sz w:val="18"/>
      <w:szCs w:val="18"/>
    </w:rPr>
  </w:style>
  <w:style w:type="paragraph" w:styleId="Index2">
    <w:name w:val="index 2"/>
    <w:basedOn w:val="Normal"/>
    <w:next w:val="Normal"/>
    <w:autoRedefine/>
    <w:uiPriority w:val="99"/>
    <w:unhideWhenUsed/>
    <w:rsid w:val="00F60916"/>
    <w:pPr>
      <w:spacing w:after="0"/>
      <w:ind w:left="440" w:hanging="220"/>
    </w:pPr>
    <w:rPr>
      <w:sz w:val="18"/>
      <w:szCs w:val="18"/>
    </w:rPr>
  </w:style>
  <w:style w:type="paragraph" w:styleId="Index3">
    <w:name w:val="index 3"/>
    <w:basedOn w:val="Normal"/>
    <w:next w:val="Normal"/>
    <w:autoRedefine/>
    <w:uiPriority w:val="99"/>
    <w:unhideWhenUsed/>
    <w:rsid w:val="00F60916"/>
    <w:pPr>
      <w:spacing w:after="0"/>
      <w:ind w:left="660" w:hanging="220"/>
    </w:pPr>
    <w:rPr>
      <w:sz w:val="18"/>
      <w:szCs w:val="18"/>
    </w:rPr>
  </w:style>
  <w:style w:type="paragraph" w:styleId="Index4">
    <w:name w:val="index 4"/>
    <w:basedOn w:val="Normal"/>
    <w:next w:val="Normal"/>
    <w:autoRedefine/>
    <w:uiPriority w:val="99"/>
    <w:unhideWhenUsed/>
    <w:rsid w:val="00F60916"/>
    <w:pPr>
      <w:spacing w:after="0"/>
      <w:ind w:left="880" w:hanging="220"/>
    </w:pPr>
    <w:rPr>
      <w:sz w:val="18"/>
      <w:szCs w:val="18"/>
    </w:rPr>
  </w:style>
  <w:style w:type="paragraph" w:styleId="Index5">
    <w:name w:val="index 5"/>
    <w:basedOn w:val="Normal"/>
    <w:next w:val="Normal"/>
    <w:autoRedefine/>
    <w:uiPriority w:val="99"/>
    <w:unhideWhenUsed/>
    <w:rsid w:val="00F60916"/>
    <w:pPr>
      <w:spacing w:after="0"/>
      <w:ind w:left="1100" w:hanging="220"/>
    </w:pPr>
    <w:rPr>
      <w:sz w:val="18"/>
      <w:szCs w:val="18"/>
    </w:rPr>
  </w:style>
  <w:style w:type="paragraph" w:styleId="Index6">
    <w:name w:val="index 6"/>
    <w:basedOn w:val="Normal"/>
    <w:next w:val="Normal"/>
    <w:autoRedefine/>
    <w:uiPriority w:val="99"/>
    <w:unhideWhenUsed/>
    <w:rsid w:val="00F60916"/>
    <w:pPr>
      <w:spacing w:after="0"/>
      <w:ind w:left="1320" w:hanging="220"/>
    </w:pPr>
    <w:rPr>
      <w:sz w:val="18"/>
      <w:szCs w:val="18"/>
    </w:rPr>
  </w:style>
  <w:style w:type="paragraph" w:styleId="Index7">
    <w:name w:val="index 7"/>
    <w:basedOn w:val="Normal"/>
    <w:next w:val="Normal"/>
    <w:autoRedefine/>
    <w:uiPriority w:val="99"/>
    <w:unhideWhenUsed/>
    <w:rsid w:val="00F60916"/>
    <w:pPr>
      <w:spacing w:after="0"/>
      <w:ind w:left="1540" w:hanging="220"/>
    </w:pPr>
    <w:rPr>
      <w:sz w:val="18"/>
      <w:szCs w:val="18"/>
    </w:rPr>
  </w:style>
  <w:style w:type="paragraph" w:styleId="Index8">
    <w:name w:val="index 8"/>
    <w:basedOn w:val="Normal"/>
    <w:next w:val="Normal"/>
    <w:autoRedefine/>
    <w:uiPriority w:val="99"/>
    <w:unhideWhenUsed/>
    <w:rsid w:val="00F60916"/>
    <w:pPr>
      <w:spacing w:after="0"/>
      <w:ind w:left="1760" w:hanging="220"/>
    </w:pPr>
    <w:rPr>
      <w:sz w:val="18"/>
      <w:szCs w:val="18"/>
    </w:rPr>
  </w:style>
  <w:style w:type="paragraph" w:styleId="Index9">
    <w:name w:val="index 9"/>
    <w:basedOn w:val="Normal"/>
    <w:next w:val="Normal"/>
    <w:autoRedefine/>
    <w:uiPriority w:val="99"/>
    <w:unhideWhenUsed/>
    <w:rsid w:val="00F60916"/>
    <w:pPr>
      <w:spacing w:after="0"/>
      <w:ind w:left="1980" w:hanging="220"/>
    </w:pPr>
    <w:rPr>
      <w:sz w:val="18"/>
      <w:szCs w:val="18"/>
    </w:rPr>
  </w:style>
  <w:style w:type="paragraph" w:styleId="IndexHeading">
    <w:name w:val="index heading"/>
    <w:basedOn w:val="Normal"/>
    <w:next w:val="Index1"/>
    <w:uiPriority w:val="99"/>
    <w:unhideWhenUsed/>
    <w:rsid w:val="00F60916"/>
    <w:pPr>
      <w:pBdr>
        <w:top w:val="single" w:sz="12" w:space="0" w:color="auto"/>
      </w:pBdr>
      <w:spacing w:before="360" w:after="240"/>
    </w:pPr>
    <w:rPr>
      <w:i/>
      <w:sz w:val="26"/>
      <w:szCs w:val="26"/>
    </w:rPr>
  </w:style>
  <w:style w:type="character" w:customStyle="1" w:styleId="Dimmed">
    <w:name w:val="Dimmed"/>
    <w:uiPriority w:val="1"/>
    <w:rsid w:val="000F2761"/>
    <w:rPr>
      <w:color w:val="CCCCCC"/>
    </w:rPr>
  </w:style>
  <w:style w:type="paragraph" w:customStyle="1" w:styleId="AJABox">
    <w:name w:val="AJA_Box"/>
    <w:basedOn w:val="AJABody"/>
    <w:next w:val="AJABody"/>
    <w:rsid w:val="001113C9"/>
    <w:pPr>
      <w:pBdr>
        <w:top w:val="single" w:sz="12" w:space="2" w:color="134D88"/>
        <w:left w:val="single" w:sz="12" w:space="4" w:color="134D88"/>
        <w:bottom w:val="single" w:sz="12" w:space="2" w:color="134D88"/>
        <w:right w:val="single" w:sz="12" w:space="4" w:color="134D88"/>
      </w:pBdr>
    </w:pPr>
  </w:style>
  <w:style w:type="character" w:customStyle="1" w:styleId="Note">
    <w:name w:val="Note"/>
    <w:uiPriority w:val="1"/>
    <w:rsid w:val="001113C9"/>
    <w:rPr>
      <w:rFonts w:ascii="Helvetica" w:hAnsi="Helvetica"/>
      <w:b/>
      <w:i w:val="0"/>
      <w:color w:val="07427D"/>
    </w:rPr>
  </w:style>
  <w:style w:type="paragraph" w:customStyle="1" w:styleId="AJAFootnote">
    <w:name w:val="AJA_Footnote"/>
    <w:basedOn w:val="FootnoteText"/>
    <w:link w:val="AJAFootnoteChar"/>
    <w:rsid w:val="00756465"/>
  </w:style>
  <w:style w:type="character" w:customStyle="1" w:styleId="AJAFootnoteChar">
    <w:name w:val="AJA_Footnote Char"/>
    <w:basedOn w:val="FootnoteTextChar"/>
    <w:link w:val="AJAFootnote"/>
    <w:rsid w:val="00756465"/>
    <w:rPr>
      <w:rFonts w:ascii="Helvetica" w:hAnsi="Helvetica"/>
      <w:sz w:val="18"/>
      <w:szCs w:val="24"/>
    </w:rPr>
  </w:style>
  <w:style w:type="character" w:customStyle="1" w:styleId="AJAH2Char">
    <w:name w:val="AJA_H2 Char"/>
    <w:link w:val="AJAH2"/>
    <w:rsid w:val="007732E7"/>
    <w:rPr>
      <w:rFonts w:ascii="Helvetica" w:eastAsia="ヒラギノ角ゴ Pro W3" w:hAnsi="Helvetica" w:cs="Times New Roman"/>
      <w:b/>
      <w:color w:val="07427D"/>
      <w:sz w:val="24"/>
      <w:szCs w:val="20"/>
    </w:rPr>
  </w:style>
  <w:style w:type="paragraph" w:styleId="Caption">
    <w:name w:val="caption"/>
    <w:basedOn w:val="Normal"/>
    <w:next w:val="Normal"/>
    <w:uiPriority w:val="35"/>
    <w:unhideWhenUsed/>
    <w:qFormat/>
    <w:rsid w:val="009D1B72"/>
    <w:pPr>
      <w:spacing w:line="240" w:lineRule="auto"/>
    </w:pPr>
    <w:rPr>
      <w:b/>
      <w:bCs/>
      <w:color w:val="4F81BD" w:themeColor="accent1"/>
      <w:sz w:val="18"/>
      <w:szCs w:val="18"/>
    </w:rPr>
  </w:style>
  <w:style w:type="character" w:styleId="Hyperlink">
    <w:name w:val="Hyperlink"/>
    <w:basedOn w:val="DefaultParagraphFont"/>
    <w:uiPriority w:val="99"/>
    <w:unhideWhenUsed/>
    <w:rsid w:val="00AF46D8"/>
    <w:rPr>
      <w:color w:val="0000FF" w:themeColor="hyperlink"/>
      <w:u w:val="single"/>
    </w:rPr>
  </w:style>
  <w:style w:type="paragraph" w:customStyle="1" w:styleId="AJABodyNumbered">
    <w:name w:val="AJA_BodyNumbered"/>
    <w:basedOn w:val="AJABody"/>
    <w:rsid w:val="00AF46D8"/>
    <w:pPr>
      <w:numPr>
        <w:numId w:val="42"/>
      </w:numPr>
    </w:pPr>
  </w:style>
  <w:style w:type="character" w:styleId="FollowedHyperlink">
    <w:name w:val="FollowedHyperlink"/>
    <w:basedOn w:val="DefaultParagraphFont"/>
    <w:uiPriority w:val="99"/>
    <w:semiHidden/>
    <w:unhideWhenUsed/>
    <w:rsid w:val="00AF46D8"/>
    <w:rPr>
      <w:color w:val="800080" w:themeColor="followedHyperlink"/>
      <w:u w:val="single"/>
    </w:rPr>
  </w:style>
  <w:style w:type="paragraph" w:styleId="NoSpacing">
    <w:name w:val="No Spacing"/>
    <w:uiPriority w:val="1"/>
    <w:qFormat/>
    <w:rsid w:val="0045448F"/>
    <w:pPr>
      <w:spacing w:after="0" w:line="240" w:lineRule="auto"/>
    </w:pPr>
  </w:style>
  <w:style w:type="character" w:styleId="Strong">
    <w:name w:val="Strong"/>
    <w:basedOn w:val="DefaultParagraphFont"/>
    <w:uiPriority w:val="22"/>
    <w:qFormat/>
    <w:rsid w:val="00B64E70"/>
    <w:rPr>
      <w:b/>
      <w:bCs/>
    </w:rPr>
  </w:style>
  <w:style w:type="character" w:styleId="IntenseEmphasis">
    <w:name w:val="Intense Emphasis"/>
    <w:basedOn w:val="DefaultParagraphFont"/>
    <w:uiPriority w:val="21"/>
    <w:qFormat/>
    <w:rsid w:val="00B64E70"/>
    <w:rPr>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qt.digia.com/" TargetMode="External"/><Relationship Id="rId26"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yperlink" Target="https://sdksupport.aja.com/" TargetMode="External"/><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5.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8.png"/><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7.png"/><Relationship Id="rId28" Type="http://schemas.openxmlformats.org/officeDocument/2006/relationships/oleObject" Target="embeddings/oleObject4.bin"/><Relationship Id="rId10" Type="http://schemas.openxmlformats.org/officeDocument/2006/relationships/footer" Target="footer1.xml"/><Relationship Id="rId19" Type="http://schemas.openxmlformats.org/officeDocument/2006/relationships/hyperlink" Target="https://sdksupport.aja.com/"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0.emf"/><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Projects\ntv2sdk_hevc\ntv2projects\docs\XenaSDK\NewNTV2\AJA_Styl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FF7F20-368E-40E7-B14F-AB07871B35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JA_Style_Template.dotx</Template>
  <TotalTime>10714</TotalTime>
  <Pages>41</Pages>
  <Words>6784</Words>
  <Characters>38674</Characters>
  <Application>Microsoft Office Word</Application>
  <DocSecurity>0</DocSecurity>
  <Lines>322</Lines>
  <Paragraphs>90</Paragraphs>
  <ScaleCrop>false</ScaleCrop>
  <HeadingPairs>
    <vt:vector size="2" baseType="variant">
      <vt:variant>
        <vt:lpstr>Title</vt:lpstr>
      </vt:variant>
      <vt:variant>
        <vt:i4>1</vt:i4>
      </vt:variant>
    </vt:vector>
  </HeadingPairs>
  <TitlesOfParts>
    <vt:vector size="1" baseType="lpstr">
      <vt:lpstr/>
    </vt:vector>
  </TitlesOfParts>
  <Company>AJA</Company>
  <LinksUpToDate>false</LinksUpToDate>
  <CharactersWithSpaces>453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o</dc:creator>
  <cp:lastModifiedBy>davids</cp:lastModifiedBy>
  <cp:revision>28</cp:revision>
  <cp:lastPrinted>2015-10-27T22:41:00Z</cp:lastPrinted>
  <dcterms:created xsi:type="dcterms:W3CDTF">2015-07-31T18:10:00Z</dcterms:created>
  <dcterms:modified xsi:type="dcterms:W3CDTF">2015-10-27T22:42:00Z</dcterms:modified>
</cp:coreProperties>
</file>